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E17DAB9" w14:textId="6FD2836F" w:rsidR="00611DA5" w:rsidRDefault="00611DA5" w:rsidP="00E269B3">
      <w:pPr>
        <w:pStyle w:val="1"/>
        <w:spacing w:line="240" w:lineRule="auto"/>
      </w:pPr>
      <w:r>
        <w:t xml:space="preserve">Лабораторная работа №4 </w:t>
      </w:r>
    </w:p>
    <w:p w14:paraId="7A092E0F" w14:textId="77777777" w:rsidR="00611DA5" w:rsidRPr="00611DA5" w:rsidRDefault="00611DA5" w:rsidP="00E269B3">
      <w:pPr>
        <w:spacing w:line="240" w:lineRule="auto"/>
      </w:pPr>
    </w:p>
    <w:p w14:paraId="1B5C3FA1" w14:textId="4CB563CC" w:rsidR="00611DA5" w:rsidRDefault="00611DA5" w:rsidP="00E269B3">
      <w:pPr>
        <w:spacing w:line="240" w:lineRule="auto"/>
      </w:pPr>
      <w:r w:rsidRPr="00611DA5">
        <w:rPr>
          <w:b/>
          <w:bCs/>
        </w:rPr>
        <w:t>Тема:</w:t>
      </w:r>
      <w:r>
        <w:t xml:space="preserve"> Разработка программ с использованием методов.  </w:t>
      </w:r>
    </w:p>
    <w:p w14:paraId="3D01C460" w14:textId="666414EF" w:rsidR="00611DA5" w:rsidRDefault="00611DA5" w:rsidP="00E269B3">
      <w:pPr>
        <w:spacing w:line="240" w:lineRule="auto"/>
      </w:pPr>
      <w:r w:rsidRPr="00611DA5">
        <w:rPr>
          <w:b/>
          <w:bCs/>
        </w:rPr>
        <w:t>Цель:</w:t>
      </w:r>
      <w:r>
        <w:t xml:space="preserve"> Научится разработке и перегрузке методов с параметрами различного статуса, использованию встроенных методов. </w:t>
      </w:r>
    </w:p>
    <w:p w14:paraId="0EA450FE" w14:textId="473E5F03" w:rsidR="00CF5E09" w:rsidRDefault="00213087" w:rsidP="00E269B3">
      <w:pPr>
        <w:spacing w:after="240" w:line="240" w:lineRule="auto"/>
        <w:contextualSpacing w:val="0"/>
      </w:pPr>
      <w:r>
        <w:rPr>
          <w:b/>
        </w:rPr>
        <w:t xml:space="preserve">Технологическое оснащение: </w:t>
      </w:r>
      <w:r>
        <w:t>Ноутбук</w:t>
      </w:r>
      <w:r>
        <w:rPr>
          <w:lang w:eastAsia="ru-RU"/>
        </w:rPr>
        <w:t xml:space="preserve"> </w:t>
      </w:r>
      <w:r>
        <w:rPr>
          <w:lang w:val="en-US" w:eastAsia="ru-RU"/>
        </w:rPr>
        <w:t>DELL</w:t>
      </w:r>
      <w:r w:rsidRPr="00A54599">
        <w:t>,</w:t>
      </w:r>
      <w:r>
        <w:t xml:space="preserve"> </w:t>
      </w:r>
      <w:r>
        <w:rPr>
          <w:lang w:val="en-US"/>
        </w:rPr>
        <w:t>Windows</w:t>
      </w:r>
      <w:r>
        <w:t xml:space="preserve"> </w:t>
      </w:r>
      <w:r w:rsidRPr="00850EC9">
        <w:t>10</w:t>
      </w:r>
      <w:r>
        <w:t xml:space="preserve">, </w:t>
      </w:r>
      <w:r>
        <w:rPr>
          <w:lang w:val="en-US"/>
        </w:rPr>
        <w:t>MS</w:t>
      </w:r>
      <w:r w:rsidRPr="00850EC9">
        <w:t xml:space="preserve"> </w:t>
      </w:r>
      <w:r>
        <w:rPr>
          <w:lang w:val="en-US"/>
        </w:rPr>
        <w:t>Word</w:t>
      </w:r>
      <w:r>
        <w:t xml:space="preserve"> 2016</w:t>
      </w:r>
      <w:r w:rsidRPr="00850EC9">
        <w:t xml:space="preserve">, </w:t>
      </w:r>
      <w:r>
        <w:rPr>
          <w:lang w:val="en-US"/>
        </w:rPr>
        <w:t>MS</w:t>
      </w:r>
      <w:r w:rsidRPr="00850EC9">
        <w:t xml:space="preserve"> </w:t>
      </w:r>
      <w:r>
        <w:rPr>
          <w:lang w:val="en-US"/>
        </w:rPr>
        <w:t>Visual</w:t>
      </w:r>
      <w:r w:rsidRPr="00850EC9">
        <w:t xml:space="preserve"> </w:t>
      </w:r>
      <w:r>
        <w:rPr>
          <w:lang w:val="en-US"/>
        </w:rPr>
        <w:t>Studio</w:t>
      </w:r>
      <w:r w:rsidRPr="00850EC9">
        <w:t xml:space="preserve"> 2019, </w:t>
      </w:r>
      <w:r>
        <w:t>методическое указание к работе.</w:t>
      </w:r>
    </w:p>
    <w:p w14:paraId="6C8A8F5C" w14:textId="2DE7BF8F" w:rsidR="00611DA5" w:rsidRPr="003C380A" w:rsidRDefault="00611DA5" w:rsidP="00E269B3">
      <w:pPr>
        <w:spacing w:line="240" w:lineRule="auto"/>
        <w:ind w:firstLine="0"/>
        <w:contextualSpacing w:val="0"/>
        <w:jc w:val="center"/>
        <w:rPr>
          <w:b/>
          <w:bCs/>
        </w:rPr>
      </w:pPr>
      <w:r w:rsidRPr="003C380A">
        <w:rPr>
          <w:b/>
          <w:bCs/>
        </w:rPr>
        <w:t>Выполнение работы</w:t>
      </w:r>
    </w:p>
    <w:p w14:paraId="2EACAA44" w14:textId="66C9EABE" w:rsidR="00611DA5" w:rsidRPr="003C380A" w:rsidRDefault="00611DA5" w:rsidP="00E269B3">
      <w:pPr>
        <w:spacing w:after="120" w:line="240" w:lineRule="auto"/>
        <w:ind w:firstLine="0"/>
        <w:contextualSpacing w:val="0"/>
        <w:jc w:val="center"/>
        <w:rPr>
          <w:b/>
          <w:bCs/>
        </w:rPr>
      </w:pPr>
      <w:r w:rsidRPr="003C380A">
        <w:rPr>
          <w:b/>
          <w:bCs/>
        </w:rPr>
        <w:t>Вариант 18</w:t>
      </w:r>
    </w:p>
    <w:p w14:paraId="6B3F73A8" w14:textId="3A628FF7" w:rsidR="00611DA5" w:rsidRDefault="00611DA5" w:rsidP="00E269B3">
      <w:pPr>
        <w:pStyle w:val="2"/>
        <w:spacing w:line="240" w:lineRule="auto"/>
      </w:pPr>
      <w:r>
        <w:t>Пример 1:</w:t>
      </w:r>
    </w:p>
    <w:p w14:paraId="78F02C38" w14:textId="7DB2AFB9" w:rsidR="00947B34" w:rsidRPr="00947B34" w:rsidRDefault="00611DA5" w:rsidP="00E269B3">
      <w:pPr>
        <w:spacing w:line="240" w:lineRule="auto"/>
      </w:pPr>
      <w:r>
        <w:t>Знакомство со статическими методами</w:t>
      </w:r>
      <w:r w:rsidR="00947B34" w:rsidRPr="00947B34">
        <w:t>.</w:t>
      </w:r>
    </w:p>
    <w:p w14:paraId="4B0C4810" w14:textId="20295452" w:rsidR="00947B34" w:rsidRDefault="00947B34" w:rsidP="00E269B3">
      <w:pPr>
        <w:spacing w:line="240" w:lineRule="auto"/>
      </w:pPr>
      <w:r>
        <w:t>Код программы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47B34" w14:paraId="3C57EF6D" w14:textId="77777777" w:rsidTr="00947B34">
        <w:tc>
          <w:tcPr>
            <w:tcW w:w="9345" w:type="dxa"/>
          </w:tcPr>
          <w:p w14:paraId="70D1D434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>using System;</w:t>
            </w:r>
          </w:p>
          <w:p w14:paraId="3CC6B432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>class StatMethDemo</w:t>
            </w:r>
          </w:p>
          <w:p w14:paraId="2DFBABD2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>{</w:t>
            </w:r>
          </w:p>
          <w:p w14:paraId="2AFB5FF9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// Статический метод для отображения текста, </w:t>
            </w:r>
          </w:p>
          <w:p w14:paraId="089D8E48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// переданного аргументом методу:  </w:t>
            </w:r>
          </w:p>
          <w:p w14:paraId="1F6803D3" w14:textId="77777777" w:rsidR="00947B34" w:rsidRPr="000577CF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  <w:lang w:val="en-US"/>
              </w:rPr>
            </w:pPr>
            <w:r w:rsidRPr="00947B34">
              <w:rPr>
                <w:sz w:val="24"/>
                <w:szCs w:val="24"/>
              </w:rPr>
              <w:t xml:space="preserve">    </w:t>
            </w:r>
            <w:r w:rsidRPr="00213087">
              <w:rPr>
                <w:sz w:val="24"/>
                <w:szCs w:val="24"/>
                <w:lang w:val="en-US"/>
              </w:rPr>
              <w:t>static</w:t>
            </w:r>
            <w:r w:rsidRPr="000577CF">
              <w:rPr>
                <w:sz w:val="24"/>
                <w:szCs w:val="24"/>
                <w:lang w:val="en-US"/>
              </w:rPr>
              <w:t xml:space="preserve"> </w:t>
            </w:r>
            <w:r w:rsidRPr="00213087">
              <w:rPr>
                <w:sz w:val="24"/>
                <w:szCs w:val="24"/>
                <w:lang w:val="en-US"/>
              </w:rPr>
              <w:t>void</w:t>
            </w:r>
            <w:r w:rsidRPr="000577CF">
              <w:rPr>
                <w:sz w:val="24"/>
                <w:szCs w:val="24"/>
                <w:lang w:val="en-US"/>
              </w:rPr>
              <w:t xml:space="preserve"> </w:t>
            </w:r>
            <w:r w:rsidRPr="00213087">
              <w:rPr>
                <w:sz w:val="24"/>
                <w:szCs w:val="24"/>
                <w:lang w:val="en-US"/>
              </w:rPr>
              <w:t>show</w:t>
            </w:r>
            <w:r w:rsidRPr="000577CF">
              <w:rPr>
                <w:sz w:val="24"/>
                <w:szCs w:val="24"/>
                <w:lang w:val="en-US"/>
              </w:rPr>
              <w:t>(</w:t>
            </w:r>
            <w:r w:rsidRPr="00213087">
              <w:rPr>
                <w:sz w:val="24"/>
                <w:szCs w:val="24"/>
                <w:lang w:val="en-US"/>
              </w:rPr>
              <w:t>string</w:t>
            </w:r>
            <w:r w:rsidRPr="000577CF">
              <w:rPr>
                <w:sz w:val="24"/>
                <w:szCs w:val="24"/>
                <w:lang w:val="en-US"/>
              </w:rPr>
              <w:t xml:space="preserve"> </w:t>
            </w:r>
            <w:r w:rsidRPr="00213087">
              <w:rPr>
                <w:sz w:val="24"/>
                <w:szCs w:val="24"/>
                <w:lang w:val="en-US"/>
              </w:rPr>
              <w:t>txt</w:t>
            </w:r>
            <w:r w:rsidRPr="000577CF">
              <w:rPr>
                <w:sz w:val="24"/>
                <w:szCs w:val="24"/>
                <w:lang w:val="en-US"/>
              </w:rPr>
              <w:t>)</w:t>
            </w:r>
          </w:p>
          <w:p w14:paraId="74677ACF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0577CF">
              <w:rPr>
                <w:sz w:val="24"/>
                <w:szCs w:val="24"/>
                <w:lang w:val="en-US"/>
              </w:rPr>
              <w:t xml:space="preserve">    </w:t>
            </w:r>
            <w:r w:rsidRPr="00947B34">
              <w:rPr>
                <w:sz w:val="24"/>
                <w:szCs w:val="24"/>
              </w:rPr>
              <w:t>{</w:t>
            </w:r>
          </w:p>
          <w:p w14:paraId="40DF4A24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Console.WriteLine(txt);</w:t>
            </w:r>
          </w:p>
          <w:p w14:paraId="512C1321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}</w:t>
            </w:r>
          </w:p>
          <w:p w14:paraId="22E6C0D7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// Статический метод для вычисления факториала числа, </w:t>
            </w:r>
          </w:p>
          <w:p w14:paraId="0980C882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// переданного аргументом методу:  </w:t>
            </w:r>
          </w:p>
          <w:p w14:paraId="2C98D2E2" w14:textId="77777777" w:rsidR="00947B34" w:rsidRPr="000577CF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  <w:lang w:val="en-US"/>
              </w:rPr>
            </w:pPr>
            <w:r w:rsidRPr="00947B34">
              <w:rPr>
                <w:sz w:val="24"/>
                <w:szCs w:val="24"/>
              </w:rPr>
              <w:t xml:space="preserve">    </w:t>
            </w:r>
            <w:r w:rsidRPr="00213087">
              <w:rPr>
                <w:sz w:val="24"/>
                <w:szCs w:val="24"/>
                <w:lang w:val="en-US"/>
              </w:rPr>
              <w:t>static</w:t>
            </w:r>
            <w:r w:rsidRPr="000577CF">
              <w:rPr>
                <w:sz w:val="24"/>
                <w:szCs w:val="24"/>
                <w:lang w:val="en-US"/>
              </w:rPr>
              <w:t xml:space="preserve"> </w:t>
            </w:r>
            <w:r w:rsidRPr="00213087">
              <w:rPr>
                <w:sz w:val="24"/>
                <w:szCs w:val="24"/>
                <w:lang w:val="en-US"/>
              </w:rPr>
              <w:t>int</w:t>
            </w:r>
            <w:r w:rsidRPr="000577CF">
              <w:rPr>
                <w:sz w:val="24"/>
                <w:szCs w:val="24"/>
                <w:lang w:val="en-US"/>
              </w:rPr>
              <w:t xml:space="preserve"> </w:t>
            </w:r>
            <w:r w:rsidRPr="00213087">
              <w:rPr>
                <w:sz w:val="24"/>
                <w:szCs w:val="24"/>
                <w:lang w:val="en-US"/>
              </w:rPr>
              <w:t>factorial</w:t>
            </w:r>
            <w:r w:rsidRPr="000577CF">
              <w:rPr>
                <w:sz w:val="24"/>
                <w:szCs w:val="24"/>
                <w:lang w:val="en-US"/>
              </w:rPr>
              <w:t>(</w:t>
            </w:r>
            <w:r w:rsidRPr="00213087">
              <w:rPr>
                <w:sz w:val="24"/>
                <w:szCs w:val="24"/>
                <w:lang w:val="en-US"/>
              </w:rPr>
              <w:t>int</w:t>
            </w:r>
            <w:r w:rsidRPr="000577CF">
              <w:rPr>
                <w:sz w:val="24"/>
                <w:szCs w:val="24"/>
                <w:lang w:val="en-US"/>
              </w:rPr>
              <w:t xml:space="preserve"> </w:t>
            </w:r>
            <w:r w:rsidRPr="00213087">
              <w:rPr>
                <w:sz w:val="24"/>
                <w:szCs w:val="24"/>
                <w:lang w:val="en-US"/>
              </w:rPr>
              <w:t>n</w:t>
            </w:r>
            <w:r w:rsidRPr="000577CF">
              <w:rPr>
                <w:sz w:val="24"/>
                <w:szCs w:val="24"/>
                <w:lang w:val="en-US"/>
              </w:rPr>
              <w:t>)</w:t>
            </w:r>
          </w:p>
          <w:p w14:paraId="7DDEEFA8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0577CF">
              <w:rPr>
                <w:sz w:val="24"/>
                <w:szCs w:val="24"/>
                <w:lang w:val="en-US"/>
              </w:rPr>
              <w:t xml:space="preserve">    </w:t>
            </w:r>
            <w:r w:rsidRPr="00947B34">
              <w:rPr>
                <w:sz w:val="24"/>
                <w:szCs w:val="24"/>
              </w:rPr>
              <w:t xml:space="preserve">{ // Локальная переменная:  </w:t>
            </w:r>
          </w:p>
          <w:p w14:paraId="6C9CEBC7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int s = 1;</w:t>
            </w:r>
          </w:p>
          <w:p w14:paraId="5B0E12EC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Вычисление произведения:  </w:t>
            </w:r>
          </w:p>
          <w:p w14:paraId="45F8DBA6" w14:textId="77777777" w:rsidR="00947B34" w:rsidRPr="000577CF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  <w:lang w:val="en-US"/>
              </w:rPr>
            </w:pPr>
            <w:r w:rsidRPr="00947B34">
              <w:rPr>
                <w:sz w:val="24"/>
                <w:szCs w:val="24"/>
              </w:rPr>
              <w:t xml:space="preserve">        </w:t>
            </w:r>
            <w:r w:rsidRPr="00213087">
              <w:rPr>
                <w:sz w:val="24"/>
                <w:szCs w:val="24"/>
                <w:lang w:val="en-US"/>
              </w:rPr>
              <w:t>for</w:t>
            </w:r>
            <w:r w:rsidRPr="000577CF">
              <w:rPr>
                <w:sz w:val="24"/>
                <w:szCs w:val="24"/>
                <w:lang w:val="en-US"/>
              </w:rPr>
              <w:t xml:space="preserve"> (</w:t>
            </w:r>
            <w:r w:rsidRPr="00213087">
              <w:rPr>
                <w:sz w:val="24"/>
                <w:szCs w:val="24"/>
                <w:lang w:val="en-US"/>
              </w:rPr>
              <w:t>int</w:t>
            </w:r>
            <w:r w:rsidRPr="000577CF">
              <w:rPr>
                <w:sz w:val="24"/>
                <w:szCs w:val="24"/>
                <w:lang w:val="en-US"/>
              </w:rPr>
              <w:t xml:space="preserve"> </w:t>
            </w:r>
            <w:r w:rsidRPr="00213087">
              <w:rPr>
                <w:sz w:val="24"/>
                <w:szCs w:val="24"/>
                <w:lang w:val="en-US"/>
              </w:rPr>
              <w:t>k</w:t>
            </w:r>
            <w:r w:rsidRPr="000577CF">
              <w:rPr>
                <w:sz w:val="24"/>
                <w:szCs w:val="24"/>
                <w:lang w:val="en-US"/>
              </w:rPr>
              <w:t xml:space="preserve"> = 1; </w:t>
            </w:r>
            <w:r w:rsidRPr="00213087">
              <w:rPr>
                <w:sz w:val="24"/>
                <w:szCs w:val="24"/>
                <w:lang w:val="en-US"/>
              </w:rPr>
              <w:t>k</w:t>
            </w:r>
            <w:r w:rsidRPr="000577CF">
              <w:rPr>
                <w:sz w:val="24"/>
                <w:szCs w:val="24"/>
                <w:lang w:val="en-US"/>
              </w:rPr>
              <w:t xml:space="preserve"> &lt;= </w:t>
            </w:r>
            <w:r w:rsidRPr="00213087">
              <w:rPr>
                <w:sz w:val="24"/>
                <w:szCs w:val="24"/>
                <w:lang w:val="en-US"/>
              </w:rPr>
              <w:t>n</w:t>
            </w:r>
            <w:r w:rsidRPr="000577CF">
              <w:rPr>
                <w:sz w:val="24"/>
                <w:szCs w:val="24"/>
                <w:lang w:val="en-US"/>
              </w:rPr>
              <w:t xml:space="preserve">; </w:t>
            </w:r>
            <w:r w:rsidRPr="00213087">
              <w:rPr>
                <w:sz w:val="24"/>
                <w:szCs w:val="24"/>
                <w:lang w:val="en-US"/>
              </w:rPr>
              <w:t>k</w:t>
            </w:r>
            <w:r w:rsidRPr="000577CF">
              <w:rPr>
                <w:sz w:val="24"/>
                <w:szCs w:val="24"/>
                <w:lang w:val="en-US"/>
              </w:rPr>
              <w:t>++)</w:t>
            </w:r>
          </w:p>
          <w:p w14:paraId="770F4911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0577CF">
              <w:rPr>
                <w:sz w:val="24"/>
                <w:szCs w:val="24"/>
                <w:lang w:val="en-US"/>
              </w:rPr>
              <w:t xml:space="preserve">        </w:t>
            </w:r>
            <w:r w:rsidRPr="00947B34">
              <w:rPr>
                <w:sz w:val="24"/>
                <w:szCs w:val="24"/>
              </w:rPr>
              <w:t>{</w:t>
            </w:r>
          </w:p>
          <w:p w14:paraId="2073023F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    // Умножение произведения на число:  </w:t>
            </w:r>
          </w:p>
          <w:p w14:paraId="7729E21B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    s *= k;</w:t>
            </w:r>
          </w:p>
          <w:p w14:paraId="1CD420FE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}</w:t>
            </w:r>
          </w:p>
          <w:p w14:paraId="11027B6E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Результат метода:  </w:t>
            </w:r>
          </w:p>
          <w:p w14:paraId="2745E58F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return s;</w:t>
            </w:r>
          </w:p>
          <w:p w14:paraId="3F845413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}</w:t>
            </w:r>
          </w:p>
          <w:p w14:paraId="529A2E6C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// Статический метод для возведения числа в степень. </w:t>
            </w:r>
          </w:p>
          <w:p w14:paraId="7FF3D70C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// Число и степень передаются аргументами методу:  </w:t>
            </w:r>
          </w:p>
          <w:p w14:paraId="488DE431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  <w:lang w:val="en-US"/>
              </w:rPr>
            </w:pPr>
            <w:r w:rsidRPr="00947B34">
              <w:rPr>
                <w:sz w:val="24"/>
                <w:szCs w:val="24"/>
              </w:rPr>
              <w:t xml:space="preserve">    </w:t>
            </w:r>
            <w:r w:rsidRPr="00947B34">
              <w:rPr>
                <w:sz w:val="24"/>
                <w:szCs w:val="24"/>
                <w:lang w:val="en-US"/>
              </w:rPr>
              <w:t>static double power(double x, int n)</w:t>
            </w:r>
          </w:p>
          <w:p w14:paraId="0677F6F5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  <w:lang w:val="en-US"/>
              </w:rPr>
              <w:t xml:space="preserve">    </w:t>
            </w:r>
            <w:r w:rsidRPr="00947B34">
              <w:rPr>
                <w:sz w:val="24"/>
                <w:szCs w:val="24"/>
              </w:rPr>
              <w:t>{</w:t>
            </w:r>
          </w:p>
          <w:p w14:paraId="4349CF99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Локальная переменная:  </w:t>
            </w:r>
          </w:p>
          <w:p w14:paraId="01ADFC13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double s=1; </w:t>
            </w:r>
          </w:p>
          <w:p w14:paraId="0AAC1011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Вычисление результата (число в степени): </w:t>
            </w:r>
          </w:p>
          <w:p w14:paraId="05F10146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  <w:lang w:val="en-US"/>
              </w:rPr>
            </w:pPr>
            <w:r w:rsidRPr="00947B34">
              <w:rPr>
                <w:sz w:val="24"/>
                <w:szCs w:val="24"/>
              </w:rPr>
              <w:t xml:space="preserve">        </w:t>
            </w:r>
            <w:r w:rsidRPr="00947B34">
              <w:rPr>
                <w:sz w:val="24"/>
                <w:szCs w:val="24"/>
                <w:lang w:val="en-US"/>
              </w:rPr>
              <w:t>for (int k = 1; k &lt;= n; k++)</w:t>
            </w:r>
          </w:p>
          <w:p w14:paraId="09CA7B2B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  <w:lang w:val="en-US"/>
              </w:rPr>
              <w:t xml:space="preserve">        </w:t>
            </w:r>
            <w:r w:rsidRPr="00947B34">
              <w:rPr>
                <w:sz w:val="24"/>
                <w:szCs w:val="24"/>
              </w:rPr>
              <w:t>{</w:t>
            </w:r>
          </w:p>
          <w:p w14:paraId="37E3D34D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    // Текущее значение умножается на число:  </w:t>
            </w:r>
          </w:p>
          <w:p w14:paraId="3A2E0A21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    s *= x;</w:t>
            </w:r>
          </w:p>
          <w:p w14:paraId="13476464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}</w:t>
            </w:r>
          </w:p>
          <w:p w14:paraId="34E2FFFC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Результат метода:  </w:t>
            </w:r>
          </w:p>
          <w:p w14:paraId="03832E1B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lastRenderedPageBreak/>
              <w:t xml:space="preserve">        return s;</w:t>
            </w:r>
          </w:p>
          <w:p w14:paraId="5A8C8731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}</w:t>
            </w:r>
          </w:p>
          <w:p w14:paraId="5C2B4448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// Главный метод программы:  </w:t>
            </w:r>
          </w:p>
          <w:p w14:paraId="02E76410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static void Main()</w:t>
            </w:r>
          </w:p>
          <w:p w14:paraId="01F66E7E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{</w:t>
            </w:r>
          </w:p>
          <w:p w14:paraId="65F97F7C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Вызываем статический метод для отображения </w:t>
            </w:r>
          </w:p>
          <w:p w14:paraId="2F9CB33A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сообщения в консольном окне: </w:t>
            </w:r>
          </w:p>
          <w:p w14:paraId="29947B95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show("Начинаем вычисления:");</w:t>
            </w:r>
          </w:p>
          <w:p w14:paraId="4055CFDB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int m = 5;              // Целочисленные переменные </w:t>
            </w:r>
          </w:p>
          <w:p w14:paraId="3713DE66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double z=3, num;        // Действительные переменные </w:t>
            </w:r>
          </w:p>
          <w:p w14:paraId="1047C0BB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Вычисление факториала числа: </w:t>
            </w:r>
          </w:p>
          <w:p w14:paraId="2BB978F6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show(m + "!=" + factorial(m));</w:t>
            </w:r>
          </w:p>
          <w:p w14:paraId="05624399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Число в степени:  </w:t>
            </w:r>
          </w:p>
          <w:p w14:paraId="25C7E9F9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num = power(z, m);</w:t>
            </w:r>
          </w:p>
          <w:p w14:paraId="0167C170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// Отображение сообщения вызовом статического метода: </w:t>
            </w:r>
          </w:p>
          <w:p w14:paraId="0474A036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show(z+" в степени "+m+": "+num);</w:t>
            </w:r>
          </w:p>
          <w:p w14:paraId="0932E5C7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</w:p>
          <w:p w14:paraId="00A5BE13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    Console.ReadKey(true);</w:t>
            </w:r>
          </w:p>
          <w:p w14:paraId="71798AA4" w14:textId="77777777" w:rsidR="00947B34" w:rsidRP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szCs w:val="24"/>
              </w:rPr>
            </w:pPr>
            <w:r w:rsidRPr="00947B34">
              <w:rPr>
                <w:sz w:val="24"/>
                <w:szCs w:val="24"/>
              </w:rPr>
              <w:t xml:space="preserve">    }</w:t>
            </w:r>
          </w:p>
          <w:p w14:paraId="70BDCC6A" w14:textId="5EC89A43" w:rsidR="00947B34" w:rsidRDefault="00947B34" w:rsidP="00947B34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</w:pPr>
            <w:r w:rsidRPr="00947B34">
              <w:rPr>
                <w:sz w:val="24"/>
                <w:szCs w:val="24"/>
              </w:rPr>
              <w:t>}</w:t>
            </w:r>
          </w:p>
        </w:tc>
      </w:tr>
    </w:tbl>
    <w:p w14:paraId="6F0A0DC7" w14:textId="50D64472" w:rsidR="00947B34" w:rsidRDefault="00947B34" w:rsidP="00E269B3">
      <w:pPr>
        <w:spacing w:before="240" w:line="240" w:lineRule="auto"/>
        <w:contextualSpacing w:val="0"/>
      </w:pPr>
      <w:r>
        <w:lastRenderedPageBreak/>
        <w:t>Результат выполнения программы представлен на рисунке 1.</w:t>
      </w:r>
    </w:p>
    <w:p w14:paraId="2178EF09" w14:textId="4D29D7FC" w:rsidR="00947B34" w:rsidRDefault="00C66EB4" w:rsidP="0097123D">
      <w:pPr>
        <w:spacing w:before="280" w:after="280" w:line="240" w:lineRule="auto"/>
        <w:ind w:firstLine="0"/>
        <w:contextualSpacing w:val="0"/>
        <w:jc w:val="center"/>
      </w:pPr>
      <w:r>
        <w:rPr>
          <w:noProof/>
          <w:lang w:eastAsia="ru-RU" w:bidi="ar-SA"/>
        </w:rPr>
        <w:drawing>
          <wp:inline distT="0" distB="0" distL="0" distR="0" wp14:anchorId="594FC439" wp14:editId="3B5482E8">
            <wp:extent cx="3227699" cy="152687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"/>
                    <a:srcRect r="75749" b="78066"/>
                    <a:stretch/>
                  </pic:blipFill>
                  <pic:spPr bwMode="auto">
                    <a:xfrm>
                      <a:off x="0" y="0"/>
                      <a:ext cx="3267196" cy="1545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7FF646" w14:textId="64D88B22" w:rsidR="00611DA5" w:rsidRPr="00611DA5" w:rsidRDefault="0097123D" w:rsidP="0097123D">
      <w:pPr>
        <w:spacing w:after="280" w:line="240" w:lineRule="auto"/>
        <w:ind w:firstLine="0"/>
        <w:contextualSpacing w:val="0"/>
        <w:jc w:val="center"/>
      </w:pPr>
      <w:r>
        <w:t>Рисунок 1 – Результат выполнения программы</w:t>
      </w:r>
    </w:p>
    <w:p w14:paraId="099D942A" w14:textId="2017A250" w:rsidR="00611DA5" w:rsidRDefault="00611DA5" w:rsidP="00611DA5">
      <w:pPr>
        <w:pStyle w:val="2"/>
      </w:pPr>
      <w:r>
        <w:t>Пример 2:</w:t>
      </w:r>
    </w:p>
    <w:p w14:paraId="45BAAA75" w14:textId="13C936AD" w:rsidR="00611DA5" w:rsidRDefault="00611DA5" w:rsidP="00E269B3">
      <w:pPr>
        <w:spacing w:line="240" w:lineRule="auto"/>
        <w:contextualSpacing w:val="0"/>
      </w:pPr>
      <w:r w:rsidRPr="00611DA5">
        <w:t>Даны три действительных числа a, b и c. Определить: может ли существовать треугольник с такими длинами сторон.</w:t>
      </w:r>
    </w:p>
    <w:p w14:paraId="2943528E" w14:textId="75BBFD17" w:rsidR="00611DA5" w:rsidRDefault="0097123D" w:rsidP="00E269B3">
      <w:pPr>
        <w:spacing w:line="240" w:lineRule="auto"/>
        <w:contextualSpacing w:val="0"/>
      </w:pPr>
      <w:r>
        <w:t>Код программы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7123D" w14:paraId="00793D41" w14:textId="77777777" w:rsidTr="0097123D">
        <w:tc>
          <w:tcPr>
            <w:tcW w:w="9345" w:type="dxa"/>
          </w:tcPr>
          <w:p w14:paraId="58F68926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>using System;</w:t>
            </w:r>
          </w:p>
          <w:p w14:paraId="04F85871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>namespace Prim_Metod2</w:t>
            </w:r>
          </w:p>
          <w:p w14:paraId="46658E2A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>{</w:t>
            </w:r>
          </w:p>
          <w:p w14:paraId="410BB40E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class Program</w:t>
            </w:r>
          </w:p>
          <w:p w14:paraId="79074BE8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{</w:t>
            </w:r>
          </w:p>
          <w:p w14:paraId="27F806C8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public static void Main(string[] args)</w:t>
            </w:r>
          </w:p>
          <w:p w14:paraId="7128F81A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{</w:t>
            </w:r>
          </w:p>
          <w:p w14:paraId="4BC2E84B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double a = 3, b = 4, c = 5;</w:t>
            </w:r>
          </w:p>
          <w:p w14:paraId="0F565FFD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Console.WriteLine("</w:t>
            </w:r>
            <w:r w:rsidRPr="0097123D">
              <w:rPr>
                <w:sz w:val="24"/>
              </w:rPr>
              <w:t>Длины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сторон</w:t>
            </w:r>
            <w:r w:rsidRPr="0097123D">
              <w:rPr>
                <w:sz w:val="24"/>
                <w:lang w:val="en-US"/>
              </w:rPr>
              <w:t>:\n a={0} b={1} c={2}", a, b, c); if (Treug(a, b, c))</w:t>
            </w:r>
          </w:p>
          <w:p w14:paraId="7FAD1F1C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7123D">
              <w:rPr>
                <w:sz w:val="24"/>
                <w:lang w:val="en-US"/>
              </w:rPr>
              <w:t xml:space="preserve">                </w:t>
            </w:r>
            <w:r w:rsidRPr="0097123D">
              <w:rPr>
                <w:sz w:val="24"/>
              </w:rPr>
              <w:t>Console.WriteLine("Да, треугольник существует");</w:t>
            </w:r>
          </w:p>
          <w:p w14:paraId="2F8F69D6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7123D">
              <w:rPr>
                <w:sz w:val="24"/>
              </w:rPr>
              <w:t xml:space="preserve">            else</w:t>
            </w:r>
          </w:p>
          <w:p w14:paraId="2BDC098A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7123D">
              <w:rPr>
                <w:sz w:val="24"/>
              </w:rPr>
              <w:t xml:space="preserve">                Console.WriteLine("Нет, треугольник не существует");</w:t>
            </w:r>
          </w:p>
          <w:p w14:paraId="3366C1F5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</w:p>
          <w:p w14:paraId="082BB125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</w:rPr>
              <w:t xml:space="preserve">            </w:t>
            </w:r>
            <w:r w:rsidRPr="0097123D">
              <w:rPr>
                <w:sz w:val="24"/>
                <w:lang w:val="en-US"/>
              </w:rPr>
              <w:t>Console.ReadKey(true);</w:t>
            </w:r>
          </w:p>
          <w:p w14:paraId="0F378374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}</w:t>
            </w:r>
          </w:p>
          <w:p w14:paraId="5FBAB6A8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public static bool Treug(double a, double b, double c)</w:t>
            </w:r>
          </w:p>
          <w:p w14:paraId="18FE29BE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{</w:t>
            </w:r>
          </w:p>
          <w:p w14:paraId="69942846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if (a + b &gt; c &amp;&amp; a + c &gt; b &amp;&amp; b + c &gt; a) return true; else return false;</w:t>
            </w:r>
          </w:p>
          <w:p w14:paraId="73DA05DB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7123D">
              <w:rPr>
                <w:sz w:val="24"/>
                <w:lang w:val="en-US"/>
              </w:rPr>
              <w:t xml:space="preserve">        </w:t>
            </w:r>
            <w:r w:rsidRPr="0097123D">
              <w:rPr>
                <w:sz w:val="24"/>
              </w:rPr>
              <w:t>}</w:t>
            </w:r>
          </w:p>
          <w:p w14:paraId="0E1F8924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7123D">
              <w:rPr>
                <w:sz w:val="24"/>
              </w:rPr>
              <w:t xml:space="preserve">    }</w:t>
            </w:r>
          </w:p>
          <w:p w14:paraId="66DE7D49" w14:textId="6ADCD0D0" w:rsid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</w:pPr>
            <w:r w:rsidRPr="0097123D">
              <w:rPr>
                <w:sz w:val="24"/>
              </w:rPr>
              <w:t>}</w:t>
            </w:r>
          </w:p>
        </w:tc>
      </w:tr>
    </w:tbl>
    <w:p w14:paraId="29125A0D" w14:textId="0C1B3830" w:rsidR="0097123D" w:rsidRDefault="0097123D" w:rsidP="00E269B3">
      <w:pPr>
        <w:spacing w:before="240" w:line="240" w:lineRule="auto"/>
        <w:contextualSpacing w:val="0"/>
      </w:pPr>
      <w:r>
        <w:lastRenderedPageBreak/>
        <w:t>Результат выполнения работы представлен на рисунке 2.</w:t>
      </w:r>
    </w:p>
    <w:p w14:paraId="0B474156" w14:textId="31FF4C07" w:rsidR="0097123D" w:rsidRDefault="00C66EB4" w:rsidP="0097123D">
      <w:pPr>
        <w:spacing w:before="280" w:after="280" w:line="240" w:lineRule="auto"/>
        <w:ind w:firstLine="0"/>
        <w:contextualSpacing w:val="0"/>
        <w:jc w:val="center"/>
      </w:pPr>
      <w:r>
        <w:rPr>
          <w:noProof/>
          <w:lang w:eastAsia="ru-RU" w:bidi="ar-SA"/>
        </w:rPr>
        <w:drawing>
          <wp:inline distT="0" distB="0" distL="0" distR="0" wp14:anchorId="2A1470A0" wp14:editId="2EF530EB">
            <wp:extent cx="2900225" cy="138022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r="75894" b="78066"/>
                    <a:stretch/>
                  </pic:blipFill>
                  <pic:spPr bwMode="auto">
                    <a:xfrm>
                      <a:off x="0" y="0"/>
                      <a:ext cx="2943094" cy="14006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40A9AE" w14:textId="029ACEC4" w:rsidR="0097123D" w:rsidRPr="00611DA5" w:rsidRDefault="00E2094C" w:rsidP="0097123D">
      <w:pPr>
        <w:spacing w:after="280" w:line="240" w:lineRule="auto"/>
        <w:ind w:firstLine="0"/>
        <w:contextualSpacing w:val="0"/>
        <w:jc w:val="center"/>
      </w:pPr>
      <w:r>
        <w:t>Рисунок 2 – Р</w:t>
      </w:r>
      <w:r w:rsidR="0097123D">
        <w:t>езультат выполнения программы</w:t>
      </w:r>
    </w:p>
    <w:p w14:paraId="7D49CB6C" w14:textId="16C2E4E9" w:rsidR="00611DA5" w:rsidRDefault="00611DA5" w:rsidP="00E269B3">
      <w:pPr>
        <w:pStyle w:val="2"/>
        <w:spacing w:line="240" w:lineRule="auto"/>
        <w:contextualSpacing w:val="0"/>
      </w:pPr>
      <w:r>
        <w:t>Пример 3:</w:t>
      </w:r>
    </w:p>
    <w:p w14:paraId="4DD47185" w14:textId="2B09380E" w:rsidR="00611DA5" w:rsidRDefault="00611DA5" w:rsidP="00E269B3">
      <w:pPr>
        <w:spacing w:line="240" w:lineRule="auto"/>
        <w:contextualSpacing w:val="0"/>
      </w:pPr>
      <w:r w:rsidRPr="00611DA5">
        <w:t>Написать метод, который позволял бы произвести обмен значений двух переменных.</w:t>
      </w:r>
    </w:p>
    <w:p w14:paraId="1BB84874" w14:textId="0E78A7AF" w:rsidR="00611DA5" w:rsidRDefault="0097123D" w:rsidP="00E269B3">
      <w:pPr>
        <w:spacing w:line="240" w:lineRule="auto"/>
        <w:contextualSpacing w:val="0"/>
      </w:pPr>
      <w:r>
        <w:t>Код программы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7123D" w14:paraId="18D02AB4" w14:textId="77777777" w:rsidTr="0097123D">
        <w:tc>
          <w:tcPr>
            <w:tcW w:w="9345" w:type="dxa"/>
          </w:tcPr>
          <w:p w14:paraId="62B02DC3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>using System;</w:t>
            </w:r>
          </w:p>
          <w:p w14:paraId="1BD86D41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>namespace Prim_Metod3</w:t>
            </w:r>
          </w:p>
          <w:p w14:paraId="58E4212A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>{</w:t>
            </w:r>
          </w:p>
          <w:p w14:paraId="42D93E32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class Program</w:t>
            </w:r>
          </w:p>
          <w:p w14:paraId="2333DA42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{</w:t>
            </w:r>
          </w:p>
          <w:p w14:paraId="1748E481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public static void Main(string[] args)</w:t>
            </w:r>
          </w:p>
          <w:p w14:paraId="6272EA20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{</w:t>
            </w:r>
          </w:p>
          <w:p w14:paraId="6D8CAF7B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int a = 3, b = 4;</w:t>
            </w:r>
          </w:p>
          <w:p w14:paraId="4934E410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Console.WriteLine("</w:t>
            </w:r>
            <w:r w:rsidRPr="0097123D">
              <w:rPr>
                <w:sz w:val="24"/>
              </w:rPr>
              <w:t>До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входа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в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метод</w:t>
            </w:r>
            <w:r w:rsidRPr="0097123D">
              <w:rPr>
                <w:sz w:val="24"/>
                <w:lang w:val="en-US"/>
              </w:rPr>
              <w:t>:\n a={0} b={1}", a, b);</w:t>
            </w:r>
          </w:p>
          <w:p w14:paraId="0D1E26B0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Obmen(ref a, ref b);</w:t>
            </w:r>
          </w:p>
          <w:p w14:paraId="58BEDE7D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Console.WriteLine("</w:t>
            </w:r>
            <w:r w:rsidRPr="0097123D">
              <w:rPr>
                <w:sz w:val="24"/>
              </w:rPr>
              <w:t>После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выхода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из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метода</w:t>
            </w:r>
            <w:r w:rsidRPr="0097123D">
              <w:rPr>
                <w:sz w:val="24"/>
                <w:lang w:val="en-US"/>
              </w:rPr>
              <w:t>:\n a={0} b={1}", a, b);</w:t>
            </w:r>
          </w:p>
          <w:p w14:paraId="2D6A563A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637AA95D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Console.ReadKey(true);</w:t>
            </w:r>
          </w:p>
          <w:p w14:paraId="73C03AC2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}</w:t>
            </w:r>
          </w:p>
          <w:p w14:paraId="309B2CD9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public static void Obmen(ref int a, ref int b)</w:t>
            </w:r>
          </w:p>
          <w:p w14:paraId="4C144AC9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{</w:t>
            </w:r>
          </w:p>
          <w:p w14:paraId="4185E593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Console.WriteLine("</w:t>
            </w:r>
            <w:r w:rsidRPr="0097123D">
              <w:rPr>
                <w:sz w:val="24"/>
              </w:rPr>
              <w:t>В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методе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до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обмена</w:t>
            </w:r>
            <w:r w:rsidRPr="0097123D">
              <w:rPr>
                <w:sz w:val="24"/>
                <w:lang w:val="en-US"/>
              </w:rPr>
              <w:t>:\n a={0} b={1}", a, b); int c; c = a; a = b; b = c;</w:t>
            </w:r>
          </w:p>
          <w:p w14:paraId="48C5091A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7123D">
              <w:rPr>
                <w:sz w:val="24"/>
                <w:lang w:val="en-US"/>
              </w:rPr>
              <w:t xml:space="preserve">            Console.WriteLine("</w:t>
            </w:r>
            <w:r w:rsidRPr="0097123D">
              <w:rPr>
                <w:sz w:val="24"/>
              </w:rPr>
              <w:t>В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методе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после</w:t>
            </w:r>
            <w:r w:rsidRPr="0097123D">
              <w:rPr>
                <w:sz w:val="24"/>
                <w:lang w:val="en-US"/>
              </w:rPr>
              <w:t xml:space="preserve"> </w:t>
            </w:r>
            <w:r w:rsidRPr="0097123D">
              <w:rPr>
                <w:sz w:val="24"/>
              </w:rPr>
              <w:t>обмена</w:t>
            </w:r>
            <w:r w:rsidRPr="0097123D">
              <w:rPr>
                <w:sz w:val="24"/>
                <w:lang w:val="en-US"/>
              </w:rPr>
              <w:t>:\n a={0} b={1}", a, b);</w:t>
            </w:r>
          </w:p>
          <w:p w14:paraId="49FAF5F9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7123D">
              <w:rPr>
                <w:sz w:val="24"/>
                <w:lang w:val="en-US"/>
              </w:rPr>
              <w:t xml:space="preserve">        </w:t>
            </w:r>
            <w:r w:rsidRPr="0097123D">
              <w:rPr>
                <w:sz w:val="24"/>
              </w:rPr>
              <w:t>}</w:t>
            </w:r>
          </w:p>
          <w:p w14:paraId="3BBB2EE5" w14:textId="77777777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7123D">
              <w:rPr>
                <w:sz w:val="24"/>
              </w:rPr>
              <w:t xml:space="preserve">    }</w:t>
            </w:r>
          </w:p>
          <w:p w14:paraId="30CBE2FF" w14:textId="1702CE14" w:rsidR="0097123D" w:rsidRPr="0097123D" w:rsidRDefault="0097123D" w:rsidP="0097123D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7123D">
              <w:rPr>
                <w:sz w:val="24"/>
              </w:rPr>
              <w:t>}</w:t>
            </w:r>
          </w:p>
        </w:tc>
      </w:tr>
    </w:tbl>
    <w:p w14:paraId="45C59102" w14:textId="676DF771" w:rsidR="0097123D" w:rsidRDefault="0097123D" w:rsidP="00E269B3">
      <w:pPr>
        <w:spacing w:before="240" w:line="240" w:lineRule="auto"/>
        <w:contextualSpacing w:val="0"/>
      </w:pPr>
      <w:r>
        <w:t>Результат выполнения программы представлен на рисунке 3.</w:t>
      </w:r>
    </w:p>
    <w:p w14:paraId="131B9D67" w14:textId="381ED240" w:rsidR="00E2094C" w:rsidRDefault="00C66EB4" w:rsidP="00E2094C">
      <w:pPr>
        <w:spacing w:before="280" w:after="280" w:line="240" w:lineRule="auto"/>
        <w:ind w:firstLine="0"/>
        <w:contextualSpacing w:val="0"/>
        <w:jc w:val="center"/>
      </w:pPr>
      <w:r>
        <w:rPr>
          <w:noProof/>
          <w:lang w:eastAsia="ru-RU" w:bidi="ar-SA"/>
        </w:rPr>
        <w:lastRenderedPageBreak/>
        <w:drawing>
          <wp:inline distT="0" distB="0" distL="0" distR="0" wp14:anchorId="1174B446" wp14:editId="04DFFFE1">
            <wp:extent cx="2846250" cy="1710554"/>
            <wp:effectExtent l="0" t="0" r="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r="70521" b="66128"/>
                    <a:stretch/>
                  </pic:blipFill>
                  <pic:spPr bwMode="auto">
                    <a:xfrm>
                      <a:off x="0" y="0"/>
                      <a:ext cx="2857786" cy="17174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BFBB61" w14:textId="261B55F9" w:rsidR="00E2094C" w:rsidRPr="00611DA5" w:rsidRDefault="00E2094C" w:rsidP="00E2094C">
      <w:pPr>
        <w:spacing w:after="280" w:line="240" w:lineRule="auto"/>
        <w:ind w:firstLine="0"/>
        <w:contextualSpacing w:val="0"/>
        <w:jc w:val="center"/>
      </w:pPr>
      <w:r>
        <w:t>Рисунок 3 – Результат выполнения программы</w:t>
      </w:r>
    </w:p>
    <w:p w14:paraId="130DF479" w14:textId="07C05C0A" w:rsidR="00611DA5" w:rsidRDefault="00611DA5" w:rsidP="00E269B3">
      <w:pPr>
        <w:pStyle w:val="2"/>
        <w:spacing w:line="240" w:lineRule="auto"/>
        <w:contextualSpacing w:val="0"/>
      </w:pPr>
      <w:r>
        <w:t>Пример 4:</w:t>
      </w:r>
    </w:p>
    <w:p w14:paraId="7997B390" w14:textId="794351E1" w:rsidR="00611DA5" w:rsidRDefault="00611DA5" w:rsidP="00E269B3">
      <w:pPr>
        <w:spacing w:line="240" w:lineRule="auto"/>
        <w:contextualSpacing w:val="0"/>
      </w:pPr>
      <w:r w:rsidRPr="00611DA5">
        <w:t xml:space="preserve">Даны три числа. Вычислить их средние величины: среднее арифметическое, среднее геометрическое, среднее квадратическое.  </w:t>
      </w:r>
    </w:p>
    <w:p w14:paraId="26A9101D" w14:textId="792FB455" w:rsidR="00E2094C" w:rsidRDefault="00E2094C" w:rsidP="00E269B3">
      <w:pPr>
        <w:spacing w:line="240" w:lineRule="auto"/>
        <w:contextualSpacing w:val="0"/>
      </w:pPr>
      <w:r>
        <w:t>Код программы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E2094C" w14:paraId="42124D90" w14:textId="77777777" w:rsidTr="00E2094C">
        <w:tc>
          <w:tcPr>
            <w:tcW w:w="9345" w:type="dxa"/>
          </w:tcPr>
          <w:p w14:paraId="1524D8B3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>using System;</w:t>
            </w:r>
          </w:p>
          <w:p w14:paraId="419A05EC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>namespace Prim_Metod4</w:t>
            </w:r>
          </w:p>
          <w:p w14:paraId="4CE1FFBB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>{</w:t>
            </w:r>
          </w:p>
          <w:p w14:paraId="151C9056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class Program</w:t>
            </w:r>
          </w:p>
          <w:p w14:paraId="03DA0033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{</w:t>
            </w:r>
          </w:p>
          <w:p w14:paraId="5D46468B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public static void Main(string[] args)</w:t>
            </w:r>
          </w:p>
          <w:p w14:paraId="6C0D2E2A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{</w:t>
            </w:r>
          </w:p>
          <w:p w14:paraId="50B10222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    double a, b, c, ar, geo, kv; Console.Write("a=");</w:t>
            </w:r>
          </w:p>
          <w:p w14:paraId="31ABBC60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    a = double.Parse(Console.ReadLine()); Console.Write("b="); b = double.Parse(Console.ReadLine()); Console.Write("c=");</w:t>
            </w:r>
          </w:p>
          <w:p w14:paraId="2466898A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    c = double.Parse(Console.ReadLine());</w:t>
            </w:r>
          </w:p>
          <w:p w14:paraId="0CB744BC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    Srednee(a, b, c, out ar, out geo, out kv);</w:t>
            </w:r>
          </w:p>
          <w:p w14:paraId="6DD48C5A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    Console.WriteLine("</w:t>
            </w:r>
            <w:r w:rsidRPr="00E2094C">
              <w:rPr>
                <w:sz w:val="24"/>
              </w:rPr>
              <w:t>Среднее</w:t>
            </w:r>
            <w:r w:rsidRPr="00E2094C">
              <w:rPr>
                <w:sz w:val="24"/>
                <w:lang w:val="en-US"/>
              </w:rPr>
              <w:t xml:space="preserve"> </w:t>
            </w:r>
            <w:r w:rsidRPr="00E2094C">
              <w:rPr>
                <w:sz w:val="24"/>
              </w:rPr>
              <w:t>арифметическое</w:t>
            </w:r>
            <w:r w:rsidRPr="00E2094C">
              <w:rPr>
                <w:sz w:val="24"/>
                <w:lang w:val="en-US"/>
              </w:rPr>
              <w:t xml:space="preserve"> = {0}", ar);</w:t>
            </w:r>
          </w:p>
          <w:p w14:paraId="0E195168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    Console.WriteLine("</w:t>
            </w:r>
            <w:r w:rsidRPr="00E2094C">
              <w:rPr>
                <w:sz w:val="24"/>
              </w:rPr>
              <w:t>Среднее</w:t>
            </w:r>
            <w:r w:rsidRPr="00E2094C">
              <w:rPr>
                <w:sz w:val="24"/>
                <w:lang w:val="en-US"/>
              </w:rPr>
              <w:t xml:space="preserve"> </w:t>
            </w:r>
            <w:r w:rsidRPr="00E2094C">
              <w:rPr>
                <w:sz w:val="24"/>
              </w:rPr>
              <w:t>геометрическое</w:t>
            </w:r>
            <w:r w:rsidRPr="00E2094C">
              <w:rPr>
                <w:sz w:val="24"/>
                <w:lang w:val="en-US"/>
              </w:rPr>
              <w:t xml:space="preserve"> = {0}", geo);</w:t>
            </w:r>
          </w:p>
          <w:p w14:paraId="7C54CE3B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E2094C">
              <w:rPr>
                <w:sz w:val="24"/>
                <w:lang w:val="en-US"/>
              </w:rPr>
              <w:t xml:space="preserve">            </w:t>
            </w:r>
            <w:r w:rsidRPr="00E2094C">
              <w:rPr>
                <w:sz w:val="24"/>
              </w:rPr>
              <w:t>Console.WriteLine("Среднее квадратическое = {0}", kv);</w:t>
            </w:r>
          </w:p>
          <w:p w14:paraId="5C78AA43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</w:p>
          <w:p w14:paraId="1C28BDDC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</w:rPr>
              <w:t xml:space="preserve">            </w:t>
            </w:r>
            <w:r w:rsidRPr="00E2094C">
              <w:rPr>
                <w:sz w:val="24"/>
                <w:lang w:val="en-US"/>
              </w:rPr>
              <w:t>Console.ReadKey(true);</w:t>
            </w:r>
          </w:p>
          <w:p w14:paraId="62085B84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}</w:t>
            </w:r>
          </w:p>
          <w:p w14:paraId="75ABB270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public static void Srednee(double a, double b, double c, out double ar, out double geo, out double kv)</w:t>
            </w:r>
          </w:p>
          <w:p w14:paraId="56E96A92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{</w:t>
            </w:r>
          </w:p>
          <w:p w14:paraId="53AA54DB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E2094C">
              <w:rPr>
                <w:sz w:val="24"/>
                <w:lang w:val="en-US"/>
              </w:rPr>
              <w:t xml:space="preserve">            ar = (a + b + c) / 3; geo = Math.Pow(a * b * c, 1.0 / 3); kv = Math.Sqrt(a * a + b * b + c * c);</w:t>
            </w:r>
          </w:p>
          <w:p w14:paraId="48862C07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E2094C">
              <w:rPr>
                <w:sz w:val="24"/>
                <w:lang w:val="en-US"/>
              </w:rPr>
              <w:t xml:space="preserve">        </w:t>
            </w:r>
            <w:r w:rsidRPr="00E2094C">
              <w:rPr>
                <w:sz w:val="24"/>
              </w:rPr>
              <w:t>}</w:t>
            </w:r>
          </w:p>
          <w:p w14:paraId="5E53D38B" w14:textId="77777777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E2094C">
              <w:rPr>
                <w:sz w:val="24"/>
              </w:rPr>
              <w:t xml:space="preserve">    }</w:t>
            </w:r>
          </w:p>
          <w:p w14:paraId="0C8AC0C7" w14:textId="50E774E1" w:rsidR="00E2094C" w:rsidRPr="00E2094C" w:rsidRDefault="00E2094C" w:rsidP="00E2094C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E2094C">
              <w:rPr>
                <w:sz w:val="24"/>
              </w:rPr>
              <w:t>}</w:t>
            </w:r>
          </w:p>
        </w:tc>
      </w:tr>
    </w:tbl>
    <w:p w14:paraId="3626249B" w14:textId="5B2E9429" w:rsidR="00E2094C" w:rsidRDefault="00E2094C" w:rsidP="00E269B3">
      <w:pPr>
        <w:spacing w:before="240" w:line="240" w:lineRule="auto"/>
        <w:contextualSpacing w:val="0"/>
      </w:pPr>
      <w:r>
        <w:t>Результат выполнения программы представлен на рисунке 4.</w:t>
      </w:r>
    </w:p>
    <w:p w14:paraId="24F6CC67" w14:textId="35168EB4" w:rsidR="00E2094C" w:rsidRDefault="00E2094C" w:rsidP="00E2094C">
      <w:pPr>
        <w:spacing w:before="280" w:after="280" w:line="240" w:lineRule="auto"/>
        <w:ind w:firstLine="0"/>
        <w:contextualSpacing w:val="0"/>
        <w:jc w:val="center"/>
      </w:pPr>
      <w:r>
        <w:rPr>
          <w:noProof/>
          <w:lang w:eastAsia="ru-RU" w:bidi="ar-SA"/>
        </w:rPr>
        <w:lastRenderedPageBreak/>
        <w:drawing>
          <wp:inline distT="0" distB="0" distL="0" distR="0" wp14:anchorId="053177BE" wp14:editId="523E39FE">
            <wp:extent cx="3540092" cy="1345721"/>
            <wp:effectExtent l="0" t="0" r="381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r="57597" b="69182"/>
                    <a:stretch/>
                  </pic:blipFill>
                  <pic:spPr bwMode="auto">
                    <a:xfrm>
                      <a:off x="0" y="0"/>
                      <a:ext cx="3562227" cy="13541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0F47B96" w14:textId="170E930D" w:rsidR="00611DA5" w:rsidRPr="00947B34" w:rsidRDefault="00E2094C" w:rsidP="00E2094C">
      <w:pPr>
        <w:spacing w:after="280" w:line="240" w:lineRule="auto"/>
        <w:ind w:firstLine="0"/>
        <w:contextualSpacing w:val="0"/>
        <w:jc w:val="center"/>
      </w:pPr>
      <w:r>
        <w:t>Рисунок 4 – Результат выполнения программы</w:t>
      </w:r>
    </w:p>
    <w:p w14:paraId="196875FD" w14:textId="7E361383" w:rsidR="00611DA5" w:rsidRDefault="00611DA5" w:rsidP="00E269B3">
      <w:pPr>
        <w:pStyle w:val="2"/>
        <w:spacing w:line="240" w:lineRule="auto"/>
      </w:pPr>
      <w:r>
        <w:t>Пример 5:</w:t>
      </w:r>
    </w:p>
    <w:p w14:paraId="7B97899D" w14:textId="43BFD4A8" w:rsidR="00611DA5" w:rsidRDefault="00611DA5" w:rsidP="00E269B3">
      <w:pPr>
        <w:spacing w:line="240" w:lineRule="auto"/>
      </w:pPr>
      <w:r w:rsidRPr="00611DA5">
        <w:t>Написать программу для вычисления суммы целых чисел. Суммирование оформим в виде метода. Обеспечим произвольное количество чисел для суммирования.</w:t>
      </w:r>
    </w:p>
    <w:p w14:paraId="314E0CBF" w14:textId="773B63CE" w:rsidR="00611DA5" w:rsidRDefault="00BF393E" w:rsidP="00E269B3">
      <w:pPr>
        <w:spacing w:line="240" w:lineRule="auto"/>
      </w:pPr>
      <w:r>
        <w:t>Код программы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F393E" w14:paraId="53AC1E3A" w14:textId="77777777" w:rsidTr="00BF393E">
        <w:tc>
          <w:tcPr>
            <w:tcW w:w="9345" w:type="dxa"/>
          </w:tcPr>
          <w:p w14:paraId="04AB13E8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>using System;</w:t>
            </w:r>
          </w:p>
          <w:p w14:paraId="32275937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>namespace Prim_Metod5</w:t>
            </w:r>
          </w:p>
          <w:p w14:paraId="2A9653B8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>{</w:t>
            </w:r>
          </w:p>
          <w:p w14:paraId="64169148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class Program</w:t>
            </w:r>
          </w:p>
          <w:p w14:paraId="50D07662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{</w:t>
            </w:r>
          </w:p>
          <w:p w14:paraId="685A77C6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    public static void Main(string[] args)</w:t>
            </w:r>
          </w:p>
          <w:p w14:paraId="71B1CF87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    {</w:t>
            </w:r>
          </w:p>
          <w:p w14:paraId="4D735DC3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        int s; s = fSum(4, 3, 12);</w:t>
            </w:r>
          </w:p>
          <w:p w14:paraId="5DE0D515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        Console.WriteLine("</w:t>
            </w:r>
            <w:r w:rsidRPr="00BF393E">
              <w:rPr>
                <w:sz w:val="24"/>
              </w:rPr>
              <w:t>Сумма</w:t>
            </w:r>
            <w:r w:rsidRPr="00BF393E">
              <w:rPr>
                <w:sz w:val="24"/>
                <w:lang w:val="en-US"/>
              </w:rPr>
              <w:t xml:space="preserve"> = " + s);</w:t>
            </w:r>
          </w:p>
          <w:p w14:paraId="155B7F44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722E181C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        Console.ReadKey(true);</w:t>
            </w:r>
          </w:p>
          <w:p w14:paraId="6D5FE427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    }</w:t>
            </w:r>
          </w:p>
          <w:p w14:paraId="12C0A149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    public static int fSum(params int[] x)</w:t>
            </w:r>
          </w:p>
          <w:p w14:paraId="02F81D67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    {</w:t>
            </w:r>
          </w:p>
          <w:p w14:paraId="038CAE85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BF393E">
              <w:rPr>
                <w:sz w:val="24"/>
                <w:lang w:val="en-US"/>
              </w:rPr>
              <w:t xml:space="preserve">            int s = 0; for (int i = 0; i &lt; x.Length; i++) s += x[i]; return s;</w:t>
            </w:r>
          </w:p>
          <w:p w14:paraId="470FDD57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BF393E">
              <w:rPr>
                <w:sz w:val="24"/>
                <w:lang w:val="en-US"/>
              </w:rPr>
              <w:t xml:space="preserve">        </w:t>
            </w:r>
            <w:r w:rsidRPr="00BF393E">
              <w:rPr>
                <w:sz w:val="24"/>
              </w:rPr>
              <w:t>}</w:t>
            </w:r>
          </w:p>
          <w:p w14:paraId="46AB25D7" w14:textId="77777777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BF393E">
              <w:rPr>
                <w:sz w:val="24"/>
              </w:rPr>
              <w:t xml:space="preserve">    }</w:t>
            </w:r>
          </w:p>
          <w:p w14:paraId="28CCCB9D" w14:textId="2ED79275" w:rsidR="00BF393E" w:rsidRPr="00BF393E" w:rsidRDefault="00BF393E" w:rsidP="00BF393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BF393E">
              <w:rPr>
                <w:sz w:val="24"/>
              </w:rPr>
              <w:t>}</w:t>
            </w:r>
          </w:p>
        </w:tc>
      </w:tr>
    </w:tbl>
    <w:p w14:paraId="09B616C3" w14:textId="46316053" w:rsidR="00BF393E" w:rsidRDefault="00BF393E" w:rsidP="00E269B3">
      <w:pPr>
        <w:spacing w:before="240" w:line="240" w:lineRule="auto"/>
        <w:contextualSpacing w:val="0"/>
      </w:pPr>
      <w:r>
        <w:t>Результат выполнения программы представлен на рисунке 5.</w:t>
      </w:r>
    </w:p>
    <w:p w14:paraId="3F171D72" w14:textId="6F491BC1" w:rsidR="00BF393E" w:rsidRDefault="00BF393E" w:rsidP="003C2E82">
      <w:pPr>
        <w:pStyle w:val="a4"/>
      </w:pPr>
      <w:r>
        <w:rPr>
          <w:lang w:eastAsia="ru-RU" w:bidi="ar-SA"/>
        </w:rPr>
        <w:drawing>
          <wp:inline distT="0" distB="0" distL="0" distR="0" wp14:anchorId="6BA03F7C" wp14:editId="1C219057">
            <wp:extent cx="3191774" cy="1584064"/>
            <wp:effectExtent l="0" t="0" r="889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r="80396" b="81398"/>
                    <a:stretch/>
                  </pic:blipFill>
                  <pic:spPr bwMode="auto">
                    <a:xfrm>
                      <a:off x="0" y="0"/>
                      <a:ext cx="3224661" cy="16003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BA9F84" w14:textId="5DCE946E" w:rsidR="00BF393E" w:rsidRPr="00611DA5" w:rsidRDefault="00BF393E" w:rsidP="00BF393E">
      <w:pPr>
        <w:spacing w:after="280" w:line="240" w:lineRule="auto"/>
        <w:ind w:firstLine="0"/>
        <w:contextualSpacing w:val="0"/>
        <w:jc w:val="center"/>
      </w:pPr>
      <w:r>
        <w:t>Рисунок 5 – Результат выполнения программы</w:t>
      </w:r>
    </w:p>
    <w:p w14:paraId="57832EF2" w14:textId="777301E2" w:rsidR="00611DA5" w:rsidRDefault="00611DA5" w:rsidP="00E269B3">
      <w:pPr>
        <w:pStyle w:val="2"/>
        <w:spacing w:line="240" w:lineRule="auto"/>
        <w:contextualSpacing w:val="0"/>
      </w:pPr>
      <w:r>
        <w:t>Пример 6:</w:t>
      </w:r>
    </w:p>
    <w:p w14:paraId="121C41E7" w14:textId="47E433CB" w:rsidR="00611DA5" w:rsidRDefault="00611DA5" w:rsidP="00E269B3">
      <w:pPr>
        <w:spacing w:line="240" w:lineRule="auto"/>
        <w:contextualSpacing w:val="0"/>
      </w:pPr>
      <w:r w:rsidRPr="00611DA5">
        <w:lastRenderedPageBreak/>
        <w:t>Перегрузка статических методов.</w:t>
      </w:r>
    </w:p>
    <w:p w14:paraId="18A3DDD2" w14:textId="01CE4C41" w:rsidR="00BF393E" w:rsidRDefault="00BF393E" w:rsidP="00E269B3">
      <w:pPr>
        <w:spacing w:line="240" w:lineRule="auto"/>
        <w:contextualSpacing w:val="0"/>
      </w:pPr>
      <w:r>
        <w:t>Код программы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BF393E" w14:paraId="24B248A4" w14:textId="77777777" w:rsidTr="00BF393E">
        <w:tc>
          <w:tcPr>
            <w:tcW w:w="9345" w:type="dxa"/>
          </w:tcPr>
          <w:p w14:paraId="6EC2F8AE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>using System;</w:t>
            </w:r>
          </w:p>
          <w:p w14:paraId="48CB12B0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>class OverloadMethDemo</w:t>
            </w:r>
          </w:p>
          <w:p w14:paraId="3198BDEF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>{</w:t>
            </w:r>
          </w:p>
          <w:p w14:paraId="4BBB450D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static void show(string txt)</w:t>
            </w:r>
          </w:p>
          <w:p w14:paraId="6A54EBA5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{</w:t>
            </w:r>
          </w:p>
          <w:p w14:paraId="56E116AC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    Console.WriteLine("</w:t>
            </w:r>
            <w:r w:rsidRPr="009B3BE2">
              <w:rPr>
                <w:sz w:val="24"/>
              </w:rPr>
              <w:t>Текст</w:t>
            </w:r>
            <w:r w:rsidRPr="009B3BE2">
              <w:rPr>
                <w:sz w:val="24"/>
                <w:lang w:val="en-US"/>
              </w:rPr>
              <w:t>: " + txt);</w:t>
            </w:r>
          </w:p>
          <w:p w14:paraId="142F9662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}</w:t>
            </w:r>
          </w:p>
          <w:p w14:paraId="00A8F589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static void show(int num)</w:t>
            </w:r>
          </w:p>
          <w:p w14:paraId="6CE04AA1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{</w:t>
            </w:r>
          </w:p>
          <w:p w14:paraId="739BF5BA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    Console.WriteLine("</w:t>
            </w:r>
            <w:r w:rsidRPr="009B3BE2">
              <w:rPr>
                <w:sz w:val="24"/>
              </w:rPr>
              <w:t>Целое</w:t>
            </w:r>
            <w:r w:rsidRPr="009B3BE2">
              <w:rPr>
                <w:sz w:val="24"/>
                <w:lang w:val="en-US"/>
              </w:rPr>
              <w:t xml:space="preserve"> </w:t>
            </w:r>
            <w:r w:rsidRPr="009B3BE2">
              <w:rPr>
                <w:sz w:val="24"/>
              </w:rPr>
              <w:t>число</w:t>
            </w:r>
            <w:r w:rsidRPr="009B3BE2">
              <w:rPr>
                <w:sz w:val="24"/>
                <w:lang w:val="en-US"/>
              </w:rPr>
              <w:t>: " + num);</w:t>
            </w:r>
          </w:p>
          <w:p w14:paraId="412ED3E3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}</w:t>
            </w:r>
          </w:p>
          <w:p w14:paraId="3C8373EC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1A02F104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static void show(double num) { </w:t>
            </w:r>
          </w:p>
          <w:p w14:paraId="7DE4D67B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  <w:lang w:val="en-US"/>
              </w:rPr>
              <w:t xml:space="preserve">        </w:t>
            </w:r>
            <w:r w:rsidRPr="009B3BE2">
              <w:rPr>
                <w:sz w:val="24"/>
              </w:rPr>
              <w:t xml:space="preserve">Console.WriteLine("Действительное число: "+num); </w:t>
            </w:r>
          </w:p>
          <w:p w14:paraId="4F051715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</w:rPr>
              <w:t xml:space="preserve">    </w:t>
            </w:r>
            <w:r w:rsidRPr="009B3BE2">
              <w:rPr>
                <w:sz w:val="24"/>
                <w:lang w:val="en-US"/>
              </w:rPr>
              <w:t>}</w:t>
            </w:r>
          </w:p>
          <w:p w14:paraId="115357C6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455B03EC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static void show(char s)</w:t>
            </w:r>
          </w:p>
          <w:p w14:paraId="4FB24907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{</w:t>
            </w:r>
          </w:p>
          <w:p w14:paraId="05A878A6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    Console.WriteLine("</w:t>
            </w:r>
            <w:r w:rsidRPr="009B3BE2">
              <w:rPr>
                <w:sz w:val="24"/>
              </w:rPr>
              <w:t>Символ</w:t>
            </w:r>
            <w:r w:rsidRPr="009B3BE2">
              <w:rPr>
                <w:sz w:val="24"/>
                <w:lang w:val="en-US"/>
              </w:rPr>
              <w:t>: " + s);</w:t>
            </w:r>
          </w:p>
          <w:p w14:paraId="2B292962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}</w:t>
            </w:r>
          </w:p>
          <w:p w14:paraId="65256D77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67E55867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static void show(int num, char s)</w:t>
            </w:r>
          </w:p>
          <w:p w14:paraId="647D5004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{</w:t>
            </w:r>
          </w:p>
          <w:p w14:paraId="3673992C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    Console.WriteLine("</w:t>
            </w:r>
            <w:r w:rsidRPr="009B3BE2">
              <w:rPr>
                <w:sz w:val="24"/>
              </w:rPr>
              <w:t>Аргументы</w:t>
            </w:r>
            <w:r w:rsidRPr="009B3BE2">
              <w:rPr>
                <w:sz w:val="24"/>
                <w:lang w:val="en-US"/>
              </w:rPr>
              <w:t xml:space="preserve"> {0} </w:t>
            </w:r>
            <w:r w:rsidRPr="009B3BE2">
              <w:rPr>
                <w:sz w:val="24"/>
              </w:rPr>
              <w:t>и</w:t>
            </w:r>
            <w:r w:rsidRPr="009B3BE2">
              <w:rPr>
                <w:sz w:val="24"/>
                <w:lang w:val="en-US"/>
              </w:rPr>
              <w:t xml:space="preserve"> {1}", num, s);</w:t>
            </w:r>
          </w:p>
          <w:p w14:paraId="0BC80029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  <w:lang w:val="en-US"/>
              </w:rPr>
              <w:t xml:space="preserve">    </w:t>
            </w:r>
            <w:r w:rsidRPr="009B3BE2">
              <w:rPr>
                <w:sz w:val="24"/>
              </w:rPr>
              <w:t>}</w:t>
            </w:r>
          </w:p>
          <w:p w14:paraId="12BAC9D6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</w:p>
          <w:p w14:paraId="22DDDF46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static void Main()</w:t>
            </w:r>
          </w:p>
          <w:p w14:paraId="34CB53AD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{</w:t>
            </w:r>
          </w:p>
          <w:p w14:paraId="7755E61E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// Целочисленная переменная: </w:t>
            </w:r>
          </w:p>
          <w:p w14:paraId="3569F7AC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int num=5; </w:t>
            </w:r>
          </w:p>
          <w:p w14:paraId="3D4F552E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// Действительная числовая переменная:  </w:t>
            </w:r>
          </w:p>
          <w:p w14:paraId="27839B6E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double z=12.5; </w:t>
            </w:r>
          </w:p>
          <w:p w14:paraId="7EEE9D01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// Символьная переменная:  </w:t>
            </w:r>
          </w:p>
          <w:p w14:paraId="230A2B99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char symb = 'W';</w:t>
            </w:r>
          </w:p>
          <w:p w14:paraId="5837465A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// Вызываем метод с символьным аргументом: </w:t>
            </w:r>
          </w:p>
          <w:p w14:paraId="5B92C642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show(symb);</w:t>
            </w:r>
          </w:p>
          <w:p w14:paraId="28CCAA78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// Вызываем метод с текстовым аргументом: </w:t>
            </w:r>
          </w:p>
          <w:p w14:paraId="4EB484ED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show("Знакомимся с перегрузкой методов"); </w:t>
            </w:r>
          </w:p>
          <w:p w14:paraId="7E5C4EF0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show(num);</w:t>
            </w:r>
          </w:p>
          <w:p w14:paraId="364D3B09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// Вызываем метод с действительным аргументом: </w:t>
            </w:r>
          </w:p>
          <w:p w14:paraId="4BDE86D6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show(z);</w:t>
            </w:r>
          </w:p>
          <w:p w14:paraId="32E78CEB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 xml:space="preserve">        // Вызываем метод с двумя аргументами: </w:t>
            </w:r>
          </w:p>
          <w:p w14:paraId="7815F0A7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</w:rPr>
              <w:t xml:space="preserve">        </w:t>
            </w:r>
            <w:r w:rsidRPr="009B3BE2">
              <w:rPr>
                <w:sz w:val="24"/>
                <w:lang w:val="en-US"/>
              </w:rPr>
              <w:t>show(num,'Q');</w:t>
            </w:r>
          </w:p>
          <w:p w14:paraId="7CBE3C56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291DB13F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9B3BE2">
              <w:rPr>
                <w:sz w:val="24"/>
                <w:lang w:val="en-US"/>
              </w:rPr>
              <w:t xml:space="preserve">        Console.ReadKey(true);</w:t>
            </w:r>
          </w:p>
          <w:p w14:paraId="7325770E" w14:textId="77777777" w:rsidR="009B3BE2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  <w:lang w:val="en-US"/>
              </w:rPr>
              <w:t xml:space="preserve">    </w:t>
            </w:r>
            <w:r w:rsidRPr="009B3BE2">
              <w:rPr>
                <w:sz w:val="24"/>
              </w:rPr>
              <w:t>}</w:t>
            </w:r>
          </w:p>
          <w:p w14:paraId="67F45D75" w14:textId="7F5544A0" w:rsidR="00BF393E" w:rsidRPr="009B3BE2" w:rsidRDefault="009B3BE2" w:rsidP="009B3B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9B3BE2">
              <w:rPr>
                <w:sz w:val="24"/>
              </w:rPr>
              <w:t>}</w:t>
            </w:r>
          </w:p>
        </w:tc>
      </w:tr>
    </w:tbl>
    <w:p w14:paraId="63D7FB59" w14:textId="079E01E1" w:rsidR="00611DA5" w:rsidRDefault="009B3BE2" w:rsidP="00E269B3">
      <w:pPr>
        <w:spacing w:before="240" w:line="240" w:lineRule="auto"/>
        <w:contextualSpacing w:val="0"/>
      </w:pPr>
      <w:r>
        <w:t>Результат выполнения про</w:t>
      </w:r>
      <w:r w:rsidR="002B063B">
        <w:t>граммы представлен на рисунке 6.</w:t>
      </w:r>
    </w:p>
    <w:p w14:paraId="2DBB3788" w14:textId="77097B5F" w:rsidR="009B3BE2" w:rsidRDefault="002B063B" w:rsidP="003C2E82">
      <w:pPr>
        <w:pStyle w:val="a4"/>
      </w:pPr>
      <w:r>
        <w:rPr>
          <w:lang w:eastAsia="ru-RU" w:bidi="ar-SA"/>
        </w:rPr>
        <w:lastRenderedPageBreak/>
        <w:drawing>
          <wp:inline distT="0" distB="0" distL="0" distR="0" wp14:anchorId="7AE87B30" wp14:editId="6F4CF96B">
            <wp:extent cx="2723438" cy="1138687"/>
            <wp:effectExtent l="0" t="0" r="1270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2056" t="20409" r="63987" b="61776"/>
                    <a:stretch/>
                  </pic:blipFill>
                  <pic:spPr bwMode="auto">
                    <a:xfrm>
                      <a:off x="0" y="0"/>
                      <a:ext cx="2756899" cy="11526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CEF54E" w14:textId="03EA63C4" w:rsidR="002B063B" w:rsidRPr="00611DA5" w:rsidRDefault="002B063B" w:rsidP="002B063B">
      <w:pPr>
        <w:spacing w:after="280" w:line="240" w:lineRule="auto"/>
        <w:ind w:firstLine="0"/>
        <w:contextualSpacing w:val="0"/>
        <w:jc w:val="center"/>
      </w:pPr>
      <w:r>
        <w:t>Рисунок 6 – Результат выполнения программы</w:t>
      </w:r>
    </w:p>
    <w:p w14:paraId="0149DC85" w14:textId="4D38F5A7" w:rsidR="00611DA5" w:rsidRDefault="00611DA5" w:rsidP="00E269B3">
      <w:pPr>
        <w:pStyle w:val="2"/>
        <w:spacing w:line="240" w:lineRule="auto"/>
      </w:pPr>
      <w:r>
        <w:t>Задание 1:</w:t>
      </w:r>
    </w:p>
    <w:p w14:paraId="1D34D96B" w14:textId="41A5C2A0" w:rsidR="00611DA5" w:rsidRDefault="00611DA5" w:rsidP="00E269B3">
      <w:pPr>
        <w:spacing w:line="240" w:lineRule="auto"/>
      </w:pPr>
      <w:r w:rsidRPr="00611DA5">
        <w:t>Составить графическую схему алгоритма и программу для вычисления</w:t>
      </w:r>
      <w:r w:rsidR="008C6856" w:rsidRPr="008C6856">
        <w:t xml:space="preserve"> </w:t>
      </w:r>
      <w:r w:rsidR="008C6856">
        <w:t>скорости</w:t>
      </w:r>
      <w:r w:rsidR="008C6856" w:rsidRPr="008C6856">
        <w:t xml:space="preserve"> в конце пути и путь, пройденный телом за время t с ускорением a  и начальной скорости v0.</w:t>
      </w:r>
      <w:r w:rsidRPr="00611DA5">
        <w:t xml:space="preserve">  Вычисление значений переменных оформить в виде метода, в который передать исходные данные в виде входных параметров.  Исходные данные для отладки программы подобрать самостоятельно.</w:t>
      </w:r>
    </w:p>
    <w:p w14:paraId="57680767" w14:textId="4864A960" w:rsidR="000577CF" w:rsidRDefault="000577CF" w:rsidP="00E269B3">
      <w:pPr>
        <w:spacing w:line="240" w:lineRule="auto"/>
      </w:pPr>
      <w:r>
        <w:t>Блок схема программы (рисунок 7)</w:t>
      </w:r>
    </w:p>
    <w:p w14:paraId="1227D3EE" w14:textId="7FB835C9" w:rsidR="000577CF" w:rsidRDefault="000577CF" w:rsidP="000577CF">
      <w:pPr>
        <w:pStyle w:val="a4"/>
      </w:pPr>
      <w:r>
        <w:object w:dxaOrig="1890" w:dyaOrig="6330" w14:anchorId="65CF0D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.5pt;height:316.5pt" o:ole="">
            <v:imagedata r:id="rId10" o:title=""/>
          </v:shape>
          <o:OLEObject Type="Embed" ProgID="Visio.Drawing.15" ShapeID="_x0000_i1025" DrawAspect="Content" ObjectID="_1662281648" r:id="rId11"/>
        </w:object>
      </w:r>
    </w:p>
    <w:p w14:paraId="58F45E92" w14:textId="0F1C9647" w:rsidR="000577CF" w:rsidRPr="000577CF" w:rsidRDefault="000577CF" w:rsidP="000577CF">
      <w:pPr>
        <w:pStyle w:val="a3"/>
      </w:pPr>
      <w:r>
        <w:t>Рисунок 7 – Блок схема программы</w:t>
      </w:r>
    </w:p>
    <w:p w14:paraId="727EF04A" w14:textId="1B925232" w:rsidR="002B063B" w:rsidRDefault="002B063B" w:rsidP="00E269B3">
      <w:pPr>
        <w:spacing w:line="240" w:lineRule="auto"/>
      </w:pPr>
      <w:r>
        <w:t>Код программы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B063B" w14:paraId="02D314D4" w14:textId="77777777" w:rsidTr="002B063B">
        <w:tc>
          <w:tcPr>
            <w:tcW w:w="9345" w:type="dxa"/>
          </w:tcPr>
          <w:p w14:paraId="08ED434A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>using System;</w:t>
            </w:r>
          </w:p>
          <w:p w14:paraId="113B1633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>using System.Collections.Generic;</w:t>
            </w:r>
          </w:p>
          <w:p w14:paraId="22CF4B5E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>using System.Linq;</w:t>
            </w:r>
          </w:p>
          <w:p w14:paraId="058B0867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>using System.Text;</w:t>
            </w:r>
          </w:p>
          <w:p w14:paraId="41CE142F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>using System.Threading.Tasks;</w:t>
            </w:r>
          </w:p>
          <w:p w14:paraId="19E934D4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229C761E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lastRenderedPageBreak/>
              <w:t>namespace z1</w:t>
            </w:r>
          </w:p>
          <w:p w14:paraId="676C3337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>{</w:t>
            </w:r>
          </w:p>
          <w:p w14:paraId="3CF5A869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class Program</w:t>
            </w:r>
          </w:p>
          <w:p w14:paraId="374A9F68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{</w:t>
            </w:r>
          </w:p>
          <w:p w14:paraId="44D23BC3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static void SpeedWay(float t, float a, float v0, out double v, out double S)</w:t>
            </w:r>
          </w:p>
          <w:p w14:paraId="504B7FA8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{</w:t>
            </w:r>
          </w:p>
          <w:p w14:paraId="7B6D255F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    v = v0 + (a * t);</w:t>
            </w:r>
          </w:p>
          <w:p w14:paraId="253FA972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    S = Math.Pow(v0, 2) + (a * Math.Pow(t, 2) / 2);</w:t>
            </w:r>
          </w:p>
          <w:p w14:paraId="16543EAD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}</w:t>
            </w:r>
          </w:p>
          <w:p w14:paraId="38F53888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32869066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static void Main(string[] args)</w:t>
            </w:r>
          </w:p>
          <w:p w14:paraId="6F5E6E78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  <w:lang w:val="en-US"/>
              </w:rPr>
              <w:t xml:space="preserve">        </w:t>
            </w:r>
            <w:r w:rsidRPr="002B063B">
              <w:rPr>
                <w:sz w:val="24"/>
              </w:rPr>
              <w:t>{</w:t>
            </w:r>
          </w:p>
          <w:p w14:paraId="14C0F47F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 xml:space="preserve">            // v - конечная скорость</w:t>
            </w:r>
          </w:p>
          <w:p w14:paraId="49706C33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 xml:space="preserve">            // S - пройденный путь</w:t>
            </w:r>
          </w:p>
          <w:p w14:paraId="78F3C5FA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 xml:space="preserve">            double v, S;</w:t>
            </w:r>
          </w:p>
          <w:p w14:paraId="3AFF05C7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</w:p>
          <w:p w14:paraId="648D63CE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 xml:space="preserve">            // Ввод значений с клавиатуры</w:t>
            </w:r>
          </w:p>
          <w:p w14:paraId="1F3ABEBD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</w:rPr>
              <w:t xml:space="preserve">            </w:t>
            </w:r>
            <w:r w:rsidRPr="002B063B">
              <w:rPr>
                <w:sz w:val="24"/>
                <w:lang w:val="en-US"/>
              </w:rPr>
              <w:t>Console.Write("</w:t>
            </w:r>
            <w:r w:rsidRPr="002B063B">
              <w:rPr>
                <w:sz w:val="24"/>
              </w:rPr>
              <w:t>Введите</w:t>
            </w:r>
            <w:r w:rsidRPr="002B063B">
              <w:rPr>
                <w:sz w:val="24"/>
                <w:lang w:val="en-US"/>
              </w:rPr>
              <w:t xml:space="preserve"> </w:t>
            </w:r>
            <w:r w:rsidRPr="002B063B">
              <w:rPr>
                <w:sz w:val="24"/>
              </w:rPr>
              <w:t>время</w:t>
            </w:r>
            <w:r w:rsidRPr="002B063B">
              <w:rPr>
                <w:sz w:val="24"/>
                <w:lang w:val="en-US"/>
              </w:rPr>
              <w:t xml:space="preserve"> </w:t>
            </w:r>
            <w:r w:rsidRPr="002B063B">
              <w:rPr>
                <w:sz w:val="24"/>
              </w:rPr>
              <w:t>пути</w:t>
            </w:r>
            <w:r w:rsidRPr="002B063B">
              <w:rPr>
                <w:sz w:val="24"/>
                <w:lang w:val="en-US"/>
              </w:rPr>
              <w:t xml:space="preserve"> (t): "); float t = float.Parse(Console.ReadLine());</w:t>
            </w:r>
          </w:p>
          <w:p w14:paraId="2BB41787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    Console.Write("</w:t>
            </w:r>
            <w:r w:rsidRPr="002B063B">
              <w:rPr>
                <w:sz w:val="24"/>
              </w:rPr>
              <w:t>Введите</w:t>
            </w:r>
            <w:r w:rsidRPr="002B063B">
              <w:rPr>
                <w:sz w:val="24"/>
                <w:lang w:val="en-US"/>
              </w:rPr>
              <w:t xml:space="preserve"> </w:t>
            </w:r>
            <w:r w:rsidRPr="002B063B">
              <w:rPr>
                <w:sz w:val="24"/>
              </w:rPr>
              <w:t>ускорение</w:t>
            </w:r>
            <w:r w:rsidRPr="002B063B">
              <w:rPr>
                <w:sz w:val="24"/>
                <w:lang w:val="en-US"/>
              </w:rPr>
              <w:t xml:space="preserve"> (a): "); float a = float.Parse(Console.ReadLine());</w:t>
            </w:r>
          </w:p>
          <w:p w14:paraId="36F758BB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    Console.Write("</w:t>
            </w:r>
            <w:r w:rsidRPr="002B063B">
              <w:rPr>
                <w:sz w:val="24"/>
              </w:rPr>
              <w:t>Введите</w:t>
            </w:r>
            <w:r w:rsidRPr="002B063B">
              <w:rPr>
                <w:sz w:val="24"/>
                <w:lang w:val="en-US"/>
              </w:rPr>
              <w:t xml:space="preserve"> </w:t>
            </w:r>
            <w:r w:rsidRPr="002B063B">
              <w:rPr>
                <w:sz w:val="24"/>
              </w:rPr>
              <w:t>начальную</w:t>
            </w:r>
            <w:r w:rsidRPr="002B063B">
              <w:rPr>
                <w:sz w:val="24"/>
                <w:lang w:val="en-US"/>
              </w:rPr>
              <w:t xml:space="preserve"> </w:t>
            </w:r>
            <w:r w:rsidRPr="002B063B">
              <w:rPr>
                <w:sz w:val="24"/>
              </w:rPr>
              <w:t>скорость</w:t>
            </w:r>
            <w:r w:rsidRPr="002B063B">
              <w:rPr>
                <w:sz w:val="24"/>
                <w:lang w:val="en-US"/>
              </w:rPr>
              <w:t xml:space="preserve"> (v0): "); float v0 = float.Parse(Console.ReadLine());</w:t>
            </w:r>
          </w:p>
          <w:p w14:paraId="4A13CABC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74556F1A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    // </w:t>
            </w:r>
            <w:r w:rsidRPr="002B063B">
              <w:rPr>
                <w:sz w:val="24"/>
              </w:rPr>
              <w:t>Вызов</w:t>
            </w:r>
            <w:r w:rsidRPr="002B063B">
              <w:rPr>
                <w:sz w:val="24"/>
                <w:lang w:val="en-US"/>
              </w:rPr>
              <w:t xml:space="preserve"> </w:t>
            </w:r>
            <w:r w:rsidRPr="002B063B">
              <w:rPr>
                <w:sz w:val="24"/>
              </w:rPr>
              <w:t>функции</w:t>
            </w:r>
            <w:r w:rsidRPr="002B063B">
              <w:rPr>
                <w:sz w:val="24"/>
                <w:lang w:val="en-US"/>
              </w:rPr>
              <w:t xml:space="preserve"> </w:t>
            </w:r>
            <w:r w:rsidRPr="002B063B">
              <w:rPr>
                <w:sz w:val="24"/>
              </w:rPr>
              <w:t>расчёта</w:t>
            </w:r>
          </w:p>
          <w:p w14:paraId="0C942C5D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2B063B">
              <w:rPr>
                <w:sz w:val="24"/>
                <w:lang w:val="en-US"/>
              </w:rPr>
              <w:t xml:space="preserve">            SpeedWay(t, a, v0, out v, out S);</w:t>
            </w:r>
          </w:p>
          <w:p w14:paraId="2B769F43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</w:p>
          <w:p w14:paraId="00C89F04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  <w:lang w:val="en-US"/>
              </w:rPr>
              <w:t xml:space="preserve">            </w:t>
            </w:r>
            <w:r w:rsidRPr="002B063B">
              <w:rPr>
                <w:sz w:val="24"/>
              </w:rPr>
              <w:t>// Вывод значений</w:t>
            </w:r>
          </w:p>
          <w:p w14:paraId="2B890F7B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 xml:space="preserve">            Console.WriteLine("Конечная скорость (v): {0}", v);</w:t>
            </w:r>
          </w:p>
          <w:p w14:paraId="4423AFE9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 xml:space="preserve">            Console.WriteLine("Пройденное растояние (S): {0}", S);</w:t>
            </w:r>
          </w:p>
          <w:p w14:paraId="282054E6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</w:p>
          <w:p w14:paraId="7B65D637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 xml:space="preserve">            Console.ReadKey(true);</w:t>
            </w:r>
          </w:p>
          <w:p w14:paraId="0CD7F3F2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 xml:space="preserve">        }</w:t>
            </w:r>
          </w:p>
          <w:p w14:paraId="53B6370C" w14:textId="77777777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 xml:space="preserve">    }</w:t>
            </w:r>
          </w:p>
          <w:p w14:paraId="463F3B4F" w14:textId="106AA0AD" w:rsidR="002B063B" w:rsidRPr="002B063B" w:rsidRDefault="002B063B" w:rsidP="002B063B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2B063B">
              <w:rPr>
                <w:sz w:val="24"/>
              </w:rPr>
              <w:t>}</w:t>
            </w:r>
          </w:p>
        </w:tc>
      </w:tr>
    </w:tbl>
    <w:p w14:paraId="32AFDFAF" w14:textId="4D6915B1" w:rsidR="002B063B" w:rsidRDefault="002B063B" w:rsidP="00E269B3">
      <w:pPr>
        <w:spacing w:before="240" w:line="240" w:lineRule="auto"/>
        <w:contextualSpacing w:val="0"/>
      </w:pPr>
      <w:r>
        <w:lastRenderedPageBreak/>
        <w:t xml:space="preserve">Результат выполнения программы представлен на рисунке </w:t>
      </w:r>
      <w:r w:rsidR="000577CF">
        <w:t>8</w:t>
      </w:r>
      <w:r>
        <w:t>.</w:t>
      </w:r>
    </w:p>
    <w:p w14:paraId="02D7E34C" w14:textId="4DDC95AB" w:rsidR="002B063B" w:rsidRDefault="002B063B" w:rsidP="003C2E82">
      <w:pPr>
        <w:pStyle w:val="a4"/>
      </w:pPr>
      <w:r>
        <w:rPr>
          <w:lang w:eastAsia="ru-RU" w:bidi="ar-SA"/>
        </w:rPr>
        <w:drawing>
          <wp:inline distT="0" distB="0" distL="0" distR="0" wp14:anchorId="35488CE0" wp14:editId="20E101CC">
            <wp:extent cx="2941607" cy="1303467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r="75749" b="79894"/>
                    <a:stretch/>
                  </pic:blipFill>
                  <pic:spPr bwMode="auto">
                    <a:xfrm>
                      <a:off x="0" y="0"/>
                      <a:ext cx="2989767" cy="13248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FF9D42" w14:textId="18A0953A" w:rsidR="00611DA5" w:rsidRDefault="002B063B" w:rsidP="002B063B">
      <w:pPr>
        <w:spacing w:after="280" w:line="240" w:lineRule="auto"/>
        <w:ind w:firstLine="0"/>
        <w:contextualSpacing w:val="0"/>
        <w:jc w:val="center"/>
      </w:pPr>
      <w:r>
        <w:t xml:space="preserve">Рисунок </w:t>
      </w:r>
      <w:r w:rsidR="000577CF">
        <w:t>8</w:t>
      </w:r>
      <w:r>
        <w:t xml:space="preserve"> – Результат выполнения программы</w:t>
      </w:r>
    </w:p>
    <w:p w14:paraId="63899461" w14:textId="300E43ED" w:rsidR="000577CF" w:rsidRDefault="000577CF" w:rsidP="002B063B">
      <w:pPr>
        <w:spacing w:after="280" w:line="240" w:lineRule="auto"/>
        <w:ind w:firstLine="0"/>
        <w:contextualSpacing w:val="0"/>
        <w:jc w:val="center"/>
      </w:pPr>
    </w:p>
    <w:p w14:paraId="2E50AA26" w14:textId="77777777" w:rsidR="000577CF" w:rsidRPr="00611DA5" w:rsidRDefault="000577CF" w:rsidP="002B063B">
      <w:pPr>
        <w:spacing w:after="280" w:line="240" w:lineRule="auto"/>
        <w:ind w:firstLine="0"/>
        <w:contextualSpacing w:val="0"/>
        <w:jc w:val="center"/>
      </w:pPr>
    </w:p>
    <w:p w14:paraId="1392BEA7" w14:textId="7940D772" w:rsidR="00611DA5" w:rsidRDefault="00611DA5" w:rsidP="00E269B3">
      <w:pPr>
        <w:pStyle w:val="2"/>
        <w:spacing w:line="240" w:lineRule="auto"/>
        <w:contextualSpacing w:val="0"/>
      </w:pPr>
      <w:r>
        <w:lastRenderedPageBreak/>
        <w:t>Задание 2:</w:t>
      </w:r>
    </w:p>
    <w:p w14:paraId="4C5CAB56" w14:textId="1A25CEE5" w:rsidR="008C6856" w:rsidRDefault="00611DA5" w:rsidP="00E269B3">
      <w:pPr>
        <w:spacing w:line="240" w:lineRule="auto"/>
        <w:contextualSpacing w:val="0"/>
      </w:pPr>
      <w:r w:rsidRPr="00611DA5">
        <w:t xml:space="preserve">Написать методы для вычисления </w:t>
      </w:r>
      <w:r w:rsidR="008C6856">
        <w:t xml:space="preserve">приведенных </w:t>
      </w:r>
      <w:r w:rsidRPr="00611DA5">
        <w:t xml:space="preserve">функций. </w:t>
      </w:r>
    </w:p>
    <w:p w14:paraId="377EFA10" w14:textId="135C5FC1" w:rsidR="008C6856" w:rsidRDefault="00624BAB" w:rsidP="00E269B3">
      <w:pPr>
        <w:spacing w:line="240" w:lineRule="auto"/>
        <w:contextualSpacing w:val="0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sin</m:t>
              </m:r>
            </m:e>
            <m:sup>
              <m:r>
                <w:rPr>
                  <w:rFonts w:ascii="Cambria Math" w:hAnsi="Cambria Math"/>
                </w:rPr>
                <m:t>4</m:t>
              </m:r>
            </m:sup>
          </m:sSup>
          <m:r>
            <w:rPr>
              <w:rFonts w:ascii="Cambria Math" w:hAnsi="Cambria Math"/>
            </w:rPr>
            <m:t xml:space="preserve">x;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3-0,2*x</m:t>
              </m:r>
            </m:sup>
          </m:sSup>
          <m:r>
            <w:rPr>
              <w:rFonts w:ascii="Cambria Math" w:hAnsi="Cambria Math"/>
            </w:rPr>
            <m:t xml:space="preserve">;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  <w:lang w:val="en-US"/>
                </w:rPr>
                <m:t>3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x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6x+18</m:t>
          </m:r>
        </m:oMath>
      </m:oMathPara>
    </w:p>
    <w:p w14:paraId="479634E3" w14:textId="4389D45F" w:rsidR="00611DA5" w:rsidRDefault="00611DA5" w:rsidP="00E269B3">
      <w:pPr>
        <w:spacing w:line="240" w:lineRule="auto"/>
        <w:contextualSpacing w:val="0"/>
      </w:pPr>
      <w:r w:rsidRPr="00611DA5">
        <w:t xml:space="preserve">Разработать алгоритм </w:t>
      </w:r>
      <w:r w:rsidR="002B063B" w:rsidRPr="00611DA5">
        <w:t>вычисления,</w:t>
      </w:r>
      <w:r w:rsidRPr="00611DA5">
        <w:t xml:space="preserve"> выбранного пользователем метода. Выбор функции осуществлять с помощью меню простого выбора. Написать и отладить программу, реализующую этот алгоритм, с использованием созданных методов. Исходные данные для отладки программы подобрать самостоятельно.</w:t>
      </w:r>
      <w:r w:rsidR="008C6856" w:rsidRPr="008C6856">
        <w:t xml:space="preserve"> </w:t>
      </w:r>
      <w:r w:rsidRPr="00611DA5">
        <w:t>Подготовить полный набор тестов для отладки разработанных программ.</w:t>
      </w:r>
    </w:p>
    <w:p w14:paraId="703C3D0E" w14:textId="06CF43A3" w:rsidR="000577CF" w:rsidRDefault="000577CF" w:rsidP="00E269B3">
      <w:pPr>
        <w:spacing w:line="240" w:lineRule="auto"/>
        <w:contextualSpacing w:val="0"/>
      </w:pPr>
      <w:r>
        <w:t>Блок схема программы (рисунок 9):</w:t>
      </w:r>
    </w:p>
    <w:p w14:paraId="5862801E" w14:textId="21929F6A" w:rsidR="000577CF" w:rsidRDefault="000577CF" w:rsidP="008E538A">
      <w:pPr>
        <w:pStyle w:val="a4"/>
      </w:pPr>
      <w:r>
        <w:object w:dxaOrig="3374" w:dyaOrig="8790" w14:anchorId="55E1B845">
          <v:shape id="_x0000_i1028" type="#_x0000_t75" style="width:168.75pt;height:439.5pt" o:ole="">
            <v:imagedata r:id="rId13" o:title=""/>
          </v:shape>
          <o:OLEObject Type="Embed" ProgID="Visio.Drawing.15" ShapeID="_x0000_i1028" DrawAspect="Content" ObjectID="_1662281649" r:id="rId14"/>
        </w:object>
      </w:r>
    </w:p>
    <w:p w14:paraId="10FA6786" w14:textId="6E988394" w:rsidR="008E538A" w:rsidRPr="008E538A" w:rsidRDefault="008E538A" w:rsidP="008E538A">
      <w:pPr>
        <w:pStyle w:val="a3"/>
      </w:pPr>
      <w:r>
        <w:t>Рисунок 9 – Блок схема программы</w:t>
      </w:r>
    </w:p>
    <w:p w14:paraId="42B2F07B" w14:textId="679C3F7B" w:rsidR="00611DA5" w:rsidRDefault="002B063B" w:rsidP="00E269B3">
      <w:pPr>
        <w:spacing w:line="240" w:lineRule="auto"/>
        <w:contextualSpacing w:val="0"/>
      </w:pPr>
      <w:r>
        <w:t>Код программы: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345"/>
      </w:tblGrid>
      <w:tr w:rsidR="002B063B" w14:paraId="04C8FEFD" w14:textId="77777777" w:rsidTr="002B063B">
        <w:tc>
          <w:tcPr>
            <w:tcW w:w="9345" w:type="dxa"/>
          </w:tcPr>
          <w:p w14:paraId="7B67DC26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>using System;</w:t>
            </w:r>
          </w:p>
          <w:p w14:paraId="5A758AE6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>using System.Collections.Generic;</w:t>
            </w:r>
          </w:p>
          <w:p w14:paraId="6A5E8560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>using System.Linq;</w:t>
            </w:r>
          </w:p>
          <w:p w14:paraId="472F9C53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lastRenderedPageBreak/>
              <w:t>using System.Text;</w:t>
            </w:r>
          </w:p>
          <w:p w14:paraId="23F6953D" w14:textId="5BE0A70C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>using System.Threading.Tasks;</w:t>
            </w:r>
          </w:p>
          <w:p w14:paraId="45C80FB7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>namespace z2</w:t>
            </w:r>
          </w:p>
          <w:p w14:paraId="270FAF0E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>{</w:t>
            </w:r>
          </w:p>
          <w:p w14:paraId="1FBB822E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class Program</w:t>
            </w:r>
          </w:p>
          <w:p w14:paraId="777DED3C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{</w:t>
            </w:r>
          </w:p>
          <w:p w14:paraId="3502FE6C" w14:textId="77777777" w:rsidR="00C724E2" w:rsidRPr="000577CF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static double f1(float x)</w:t>
            </w:r>
          </w:p>
          <w:p w14:paraId="4EE7572A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{</w:t>
            </w:r>
          </w:p>
          <w:p w14:paraId="1C07CF9C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return Math.Pow(Math.Sin(x),4);</w:t>
            </w:r>
          </w:p>
          <w:p w14:paraId="72B455FB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}</w:t>
            </w:r>
          </w:p>
          <w:p w14:paraId="0B5374E0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static double f2(float x)</w:t>
            </w:r>
          </w:p>
          <w:p w14:paraId="1BB75E10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{</w:t>
            </w:r>
          </w:p>
          <w:p w14:paraId="64A0577D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return Math.Pow(x, 3 - 0.2 * x);</w:t>
            </w:r>
          </w:p>
          <w:p w14:paraId="764941C8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}</w:t>
            </w:r>
          </w:p>
          <w:p w14:paraId="736D7AA8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static double f3(float x)</w:t>
            </w:r>
          </w:p>
          <w:p w14:paraId="4A07798A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{</w:t>
            </w:r>
          </w:p>
          <w:p w14:paraId="1BCE7C60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return Math.Pow(x,2) - 6 * x + 18;</w:t>
            </w:r>
          </w:p>
          <w:p w14:paraId="45CC3241" w14:textId="6BFCCA10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}</w:t>
            </w:r>
          </w:p>
          <w:p w14:paraId="45B0B2D7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static void Main(string[] args)</w:t>
            </w:r>
          </w:p>
          <w:p w14:paraId="26C9CA08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  <w:lang w:val="en-US"/>
              </w:rPr>
              <w:t xml:space="preserve">        </w:t>
            </w:r>
            <w:r w:rsidRPr="00C724E2">
              <w:rPr>
                <w:sz w:val="24"/>
              </w:rPr>
              <w:t>{</w:t>
            </w:r>
          </w:p>
          <w:p w14:paraId="26586C46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</w:rPr>
              <w:t xml:space="preserve">            // y - переменная для сохранеия подсчитанного значения</w:t>
            </w:r>
          </w:p>
          <w:p w14:paraId="293E8B54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</w:rPr>
              <w:t xml:space="preserve">            double y = 0;</w:t>
            </w:r>
          </w:p>
          <w:p w14:paraId="5F73DD72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</w:rPr>
              <w:t xml:space="preserve">            // n - переменная для сохранеия выбранной пользователем функции</w:t>
            </w:r>
          </w:p>
          <w:p w14:paraId="47B9CE74" w14:textId="6388C736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</w:rPr>
              <w:t xml:space="preserve">            </w:t>
            </w:r>
            <w:r w:rsidRPr="00C724E2">
              <w:rPr>
                <w:sz w:val="24"/>
                <w:lang w:val="en-US"/>
              </w:rPr>
              <w:t>int n;</w:t>
            </w:r>
          </w:p>
          <w:p w14:paraId="3E322011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// </w:t>
            </w:r>
            <w:r w:rsidRPr="00C724E2">
              <w:rPr>
                <w:sz w:val="24"/>
              </w:rPr>
              <w:t>Ввходим</w:t>
            </w:r>
            <w:r w:rsidRPr="00C724E2">
              <w:rPr>
                <w:sz w:val="24"/>
                <w:lang w:val="en-US"/>
              </w:rPr>
              <w:t xml:space="preserve"> x</w:t>
            </w:r>
          </w:p>
          <w:p w14:paraId="6F65BD64" w14:textId="114F587C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Console.Write("</w:t>
            </w:r>
            <w:r w:rsidRPr="00C724E2">
              <w:rPr>
                <w:sz w:val="24"/>
              </w:rPr>
              <w:t>Введите</w:t>
            </w:r>
            <w:r w:rsidRPr="00C724E2">
              <w:rPr>
                <w:sz w:val="24"/>
                <w:lang w:val="en-US"/>
              </w:rPr>
              <w:t xml:space="preserve"> x : "); float x = float.Parse(Console.ReadLine());</w:t>
            </w:r>
          </w:p>
          <w:p w14:paraId="2D1F93A0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0577CF">
              <w:rPr>
                <w:sz w:val="24"/>
                <w:lang w:val="en-US"/>
              </w:rPr>
              <w:t xml:space="preserve">            </w:t>
            </w:r>
            <w:r w:rsidRPr="00C724E2">
              <w:rPr>
                <w:sz w:val="24"/>
              </w:rPr>
              <w:t>// Пока пользователь не введет значения в нужном диапозоне (0-3), начинать цикл заново</w:t>
            </w:r>
          </w:p>
          <w:p w14:paraId="2F6F22FD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</w:rPr>
              <w:t xml:space="preserve">            do</w:t>
            </w:r>
          </w:p>
          <w:p w14:paraId="559E10C9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</w:rPr>
              <w:t xml:space="preserve">            {</w:t>
            </w:r>
          </w:p>
          <w:p w14:paraId="2BF6D6CC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</w:rPr>
              <w:t xml:space="preserve">                Console.Write("Введите номер функции для расчета (1 &lt;= n &lt;= 3) : ");</w:t>
            </w:r>
          </w:p>
          <w:p w14:paraId="379B198A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</w:rPr>
              <w:t xml:space="preserve">                </w:t>
            </w:r>
            <w:r w:rsidRPr="00C724E2">
              <w:rPr>
                <w:sz w:val="24"/>
                <w:lang w:val="en-US"/>
              </w:rPr>
              <w:t>n = int.Parse(Console.ReadLine());</w:t>
            </w:r>
          </w:p>
          <w:p w14:paraId="542F9D45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  <w:lang w:val="en-US"/>
              </w:rPr>
              <w:t xml:space="preserve">            </w:t>
            </w:r>
            <w:r w:rsidRPr="00C724E2">
              <w:rPr>
                <w:sz w:val="24"/>
              </w:rPr>
              <w:t>} while (!(n &gt;= 1 &amp;&amp; n &lt;= 3));</w:t>
            </w:r>
          </w:p>
          <w:p w14:paraId="41B14D9D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</w:p>
          <w:p w14:paraId="49FB48F1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</w:rPr>
              <w:t xml:space="preserve">            // В соотведствии с выбранной функцией производим расчёт</w:t>
            </w:r>
          </w:p>
          <w:p w14:paraId="482A1546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</w:rPr>
              <w:t xml:space="preserve">            </w:t>
            </w:r>
            <w:r w:rsidRPr="00C724E2">
              <w:rPr>
                <w:sz w:val="24"/>
                <w:lang w:val="en-US"/>
              </w:rPr>
              <w:t>switch (n)</w:t>
            </w:r>
          </w:p>
          <w:p w14:paraId="117F0276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{</w:t>
            </w:r>
          </w:p>
          <w:p w14:paraId="508E2F26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    case 1:</w:t>
            </w:r>
          </w:p>
          <w:p w14:paraId="79B3AD2D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        y = f1(x);</w:t>
            </w:r>
          </w:p>
          <w:p w14:paraId="7D079885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        break;</w:t>
            </w:r>
          </w:p>
          <w:p w14:paraId="27732C37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    case 2:</w:t>
            </w:r>
          </w:p>
          <w:p w14:paraId="0874043D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        y = f2(x);</w:t>
            </w:r>
          </w:p>
          <w:p w14:paraId="65D34BDC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        break;</w:t>
            </w:r>
          </w:p>
          <w:p w14:paraId="76121D7F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    case 3:</w:t>
            </w:r>
          </w:p>
          <w:p w14:paraId="30028487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        y = f3(x);</w:t>
            </w:r>
          </w:p>
          <w:p w14:paraId="6BA2FE64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        break;</w:t>
            </w:r>
          </w:p>
          <w:p w14:paraId="728177C6" w14:textId="54754C1A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}</w:t>
            </w:r>
          </w:p>
          <w:p w14:paraId="6BDCDB5E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// </w:t>
            </w:r>
            <w:r w:rsidRPr="00C724E2">
              <w:rPr>
                <w:sz w:val="24"/>
              </w:rPr>
              <w:t>Вывод</w:t>
            </w:r>
            <w:r w:rsidRPr="00C724E2">
              <w:rPr>
                <w:sz w:val="24"/>
                <w:lang w:val="en-US"/>
              </w:rPr>
              <w:t xml:space="preserve"> </w:t>
            </w:r>
            <w:r w:rsidRPr="00C724E2">
              <w:rPr>
                <w:sz w:val="24"/>
              </w:rPr>
              <w:t>полученного</w:t>
            </w:r>
            <w:r w:rsidRPr="00C724E2">
              <w:rPr>
                <w:sz w:val="24"/>
                <w:lang w:val="en-US"/>
              </w:rPr>
              <w:t xml:space="preserve"> </w:t>
            </w:r>
            <w:r w:rsidRPr="00C724E2">
              <w:rPr>
                <w:sz w:val="24"/>
              </w:rPr>
              <w:t>значения</w:t>
            </w:r>
          </w:p>
          <w:p w14:paraId="12D8897B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  <w:lang w:val="en-US"/>
              </w:rPr>
            </w:pPr>
            <w:r w:rsidRPr="00C724E2">
              <w:rPr>
                <w:sz w:val="24"/>
                <w:lang w:val="en-US"/>
              </w:rPr>
              <w:t xml:space="preserve">            Console.WriteLine("y : {0}", y);</w:t>
            </w:r>
          </w:p>
          <w:p w14:paraId="181EEF8E" w14:textId="77777777" w:rsidR="00C724E2" w:rsidRPr="00C724E2" w:rsidRDefault="00C724E2" w:rsidP="00C724E2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  <w:lang w:val="en-US"/>
              </w:rPr>
              <w:t xml:space="preserve">            </w:t>
            </w:r>
            <w:r w:rsidRPr="00C724E2">
              <w:rPr>
                <w:sz w:val="24"/>
              </w:rPr>
              <w:t>Console.ReadKey(true);</w:t>
            </w:r>
          </w:p>
          <w:p w14:paraId="15B61179" w14:textId="1E19CF95" w:rsidR="002B063B" w:rsidRPr="00C724E2" w:rsidRDefault="00C724E2" w:rsidP="008E538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</w:pBdr>
              <w:ind w:firstLine="0"/>
              <w:rPr>
                <w:sz w:val="24"/>
              </w:rPr>
            </w:pPr>
            <w:r w:rsidRPr="00C724E2">
              <w:rPr>
                <w:sz w:val="24"/>
              </w:rPr>
              <w:t xml:space="preserve">        } }}</w:t>
            </w:r>
          </w:p>
        </w:tc>
      </w:tr>
    </w:tbl>
    <w:p w14:paraId="1132AF3A" w14:textId="0CC83DF6" w:rsidR="00475922" w:rsidRDefault="00475922" w:rsidP="00475922">
      <w:r>
        <w:lastRenderedPageBreak/>
        <w:t>Тестирование программы</w:t>
      </w:r>
    </w:p>
    <w:p w14:paraId="0E700192" w14:textId="0D534970" w:rsidR="00475922" w:rsidRDefault="00475922" w:rsidP="00475922">
      <w:r>
        <w:t xml:space="preserve">Проверка по первому условию (рисунок </w:t>
      </w:r>
      <w:r w:rsidR="00624BAB">
        <w:t>10</w:t>
      </w:r>
      <w:r>
        <w:t>)</w:t>
      </w:r>
    </w:p>
    <w:p w14:paraId="7C895C0F" w14:textId="39BA628D" w:rsidR="00475922" w:rsidRDefault="00475922" w:rsidP="003C2E82">
      <w:pPr>
        <w:pStyle w:val="a4"/>
      </w:pPr>
      <w:r w:rsidRPr="003C2E82">
        <w:drawing>
          <wp:inline distT="0" distB="0" distL="0" distR="0" wp14:anchorId="094C4646" wp14:editId="2025C1CE">
            <wp:extent cx="4577894" cy="80027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06348" cy="805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3809B" w14:textId="00048A4F" w:rsidR="00475922" w:rsidRDefault="00475922" w:rsidP="003C2E82">
      <w:pPr>
        <w:pStyle w:val="a3"/>
      </w:pPr>
      <w:r>
        <w:t xml:space="preserve">Рисунок </w:t>
      </w:r>
      <w:r w:rsidR="00624BAB">
        <w:t>10</w:t>
      </w:r>
      <w:r>
        <w:t xml:space="preserve"> – Проверка первого условия</w:t>
      </w:r>
    </w:p>
    <w:p w14:paraId="6BD718D8" w14:textId="7CD43D47" w:rsidR="00475922" w:rsidRDefault="00475922" w:rsidP="00475922">
      <w:r>
        <w:t xml:space="preserve">Проверка по второму условию (рисунок </w:t>
      </w:r>
      <w:r w:rsidR="00624BAB">
        <w:t>11</w:t>
      </w:r>
      <w:r>
        <w:t>)</w:t>
      </w:r>
    </w:p>
    <w:p w14:paraId="171D32D5" w14:textId="7EB31E41" w:rsidR="00475922" w:rsidRDefault="00475922" w:rsidP="003C2E82">
      <w:pPr>
        <w:pStyle w:val="a4"/>
      </w:pPr>
      <w:r>
        <w:drawing>
          <wp:inline distT="0" distB="0" distL="0" distR="0" wp14:anchorId="46743116" wp14:editId="728BF7EC">
            <wp:extent cx="5600000" cy="838095"/>
            <wp:effectExtent l="0" t="0" r="1270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00000" cy="8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C97D4" w14:textId="50EF4249" w:rsidR="00475922" w:rsidRDefault="00475922" w:rsidP="003C2E82">
      <w:pPr>
        <w:pStyle w:val="a3"/>
      </w:pPr>
      <w:r>
        <w:t xml:space="preserve">Рисунок </w:t>
      </w:r>
      <w:r w:rsidR="00624BAB">
        <w:t>11</w:t>
      </w:r>
      <w:r>
        <w:t xml:space="preserve"> – Проверка по второму условию</w:t>
      </w:r>
    </w:p>
    <w:p w14:paraId="36F99D43" w14:textId="2A6B59E5" w:rsidR="00475922" w:rsidRDefault="00475922" w:rsidP="00475922">
      <w:r>
        <w:t xml:space="preserve">Проверка по третьему условию (рисунок </w:t>
      </w:r>
      <w:r w:rsidR="00624BAB">
        <w:t>12</w:t>
      </w:r>
      <w:r>
        <w:t>)</w:t>
      </w:r>
    </w:p>
    <w:p w14:paraId="1D7D5A68" w14:textId="3453D830" w:rsidR="00475922" w:rsidRDefault="00475922" w:rsidP="003C2E82">
      <w:pPr>
        <w:pStyle w:val="a4"/>
      </w:pPr>
      <w:r>
        <w:drawing>
          <wp:inline distT="0" distB="0" distL="0" distR="0" wp14:anchorId="7DE46A92" wp14:editId="3ED96065">
            <wp:extent cx="5609524" cy="933333"/>
            <wp:effectExtent l="0" t="0" r="0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09524" cy="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D2A251" w14:textId="465B2F97" w:rsidR="00475922" w:rsidRPr="00475922" w:rsidRDefault="00475922" w:rsidP="00624BAB">
      <w:pPr>
        <w:pStyle w:val="a3"/>
      </w:pPr>
      <w:r>
        <w:t>Рисунок 1</w:t>
      </w:r>
      <w:r w:rsidR="00624BAB">
        <w:t>2</w:t>
      </w:r>
      <w:r>
        <w:t xml:space="preserve"> – Проверка по третьему условию</w:t>
      </w:r>
    </w:p>
    <w:p w14:paraId="663F86F4" w14:textId="65C06CFB" w:rsidR="00611DA5" w:rsidRDefault="00611DA5" w:rsidP="00E269B3">
      <w:pPr>
        <w:pStyle w:val="2"/>
        <w:spacing w:line="240" w:lineRule="auto"/>
      </w:pPr>
      <w:r>
        <w:t>Вывод:</w:t>
      </w:r>
    </w:p>
    <w:p w14:paraId="2221D245" w14:textId="05473483" w:rsidR="00611DA5" w:rsidRPr="00611DA5" w:rsidRDefault="00611DA5" w:rsidP="00E269B3">
      <w:pPr>
        <w:spacing w:line="240" w:lineRule="auto"/>
      </w:pPr>
      <w:r>
        <w:t>В результате выполнения лабораторной работы были получены навыки по разработки программ с использованием статических методов, их перегрузке и передачи в них параметрами с различного статуса.</w:t>
      </w:r>
    </w:p>
    <w:p w14:paraId="365372A9" w14:textId="77777777" w:rsidR="00611DA5" w:rsidRDefault="00611DA5" w:rsidP="00E269B3">
      <w:pPr>
        <w:spacing w:line="240" w:lineRule="auto"/>
      </w:pPr>
    </w:p>
    <w:p w14:paraId="7F73ABCC" w14:textId="77777777" w:rsidR="00611DA5" w:rsidRDefault="00611DA5" w:rsidP="00611DA5"/>
    <w:sectPr w:rsidR="00611DA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30209"/>
    <w:rsid w:val="000577CF"/>
    <w:rsid w:val="00213087"/>
    <w:rsid w:val="002B063B"/>
    <w:rsid w:val="003C2E82"/>
    <w:rsid w:val="003C380A"/>
    <w:rsid w:val="004018C5"/>
    <w:rsid w:val="00475922"/>
    <w:rsid w:val="00611DA5"/>
    <w:rsid w:val="00624BAB"/>
    <w:rsid w:val="008C6856"/>
    <w:rsid w:val="008E538A"/>
    <w:rsid w:val="00947B34"/>
    <w:rsid w:val="0097123D"/>
    <w:rsid w:val="009B3BE2"/>
    <w:rsid w:val="009E3F64"/>
    <w:rsid w:val="00AA4AB0"/>
    <w:rsid w:val="00AC7EA5"/>
    <w:rsid w:val="00BF393E"/>
    <w:rsid w:val="00C30209"/>
    <w:rsid w:val="00C66EB4"/>
    <w:rsid w:val="00C724E2"/>
    <w:rsid w:val="00CF5E09"/>
    <w:rsid w:val="00E2094C"/>
    <w:rsid w:val="00E269B3"/>
    <w:rsid w:val="00E80518"/>
    <w:rsid w:val="00F834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D77C42"/>
  <w15:chartTrackingRefBased/>
  <w15:docId w15:val="{5A6C6ABD-76B9-4F0A-8089-95E4A3D6C9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8C5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83" w:lineRule="atLeast"/>
      <w:ind w:firstLine="709"/>
      <w:contextualSpacing/>
      <w:jc w:val="both"/>
    </w:pPr>
    <w:rPr>
      <w:rFonts w:ascii="Times New Roman" w:hAnsi="Times New Roman" w:cs="Times New Roman"/>
      <w:sz w:val="28"/>
      <w:szCs w:val="28"/>
      <w:lang w:bidi="en-US"/>
    </w:rPr>
  </w:style>
  <w:style w:type="paragraph" w:styleId="1">
    <w:name w:val="heading 1"/>
    <w:basedOn w:val="a"/>
    <w:next w:val="a"/>
    <w:link w:val="10"/>
    <w:qFormat/>
    <w:rsid w:val="00AA4AB0"/>
    <w:pPr>
      <w:keepNext/>
      <w:keepLines/>
      <w:jc w:val="center"/>
      <w:outlineLvl w:val="0"/>
    </w:pPr>
    <w:rPr>
      <w:b/>
    </w:rPr>
  </w:style>
  <w:style w:type="paragraph" w:styleId="2">
    <w:name w:val="heading 2"/>
    <w:basedOn w:val="a"/>
    <w:next w:val="a"/>
    <w:link w:val="20"/>
    <w:qFormat/>
    <w:rsid w:val="00AA4AB0"/>
    <w:pPr>
      <w:outlineLvl w:val="1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 картинки"/>
    <w:basedOn w:val="a"/>
    <w:next w:val="a"/>
    <w:link w:val="character"/>
    <w:qFormat/>
    <w:rsid w:val="003C2E82"/>
    <w:pPr>
      <w:spacing w:after="280"/>
      <w:ind w:firstLine="0"/>
      <w:jc w:val="center"/>
    </w:pPr>
    <w:rPr>
      <w:rFonts w:eastAsia="Calibri"/>
    </w:rPr>
  </w:style>
  <w:style w:type="character" w:customStyle="1" w:styleId="character">
    <w:name w:val="Подпись картинки_character"/>
    <w:link w:val="a3"/>
    <w:rsid w:val="003C2E82"/>
    <w:rPr>
      <w:rFonts w:ascii="Times New Roman" w:eastAsia="Calibri" w:hAnsi="Times New Roman" w:cs="Times New Roman"/>
      <w:sz w:val="28"/>
      <w:szCs w:val="28"/>
      <w:lang w:bidi="en-US"/>
    </w:rPr>
  </w:style>
  <w:style w:type="paragraph" w:customStyle="1" w:styleId="a4">
    <w:name w:val="Картинка"/>
    <w:basedOn w:val="a"/>
    <w:next w:val="a3"/>
    <w:link w:val="character0"/>
    <w:qFormat/>
    <w:rsid w:val="003C2E82"/>
    <w:pPr>
      <w:spacing w:before="280" w:after="280" w:line="282" w:lineRule="atLeast"/>
      <w:ind w:firstLine="0"/>
      <w:jc w:val="center"/>
    </w:pPr>
    <w:rPr>
      <w:noProof/>
    </w:rPr>
  </w:style>
  <w:style w:type="character" w:customStyle="1" w:styleId="character0">
    <w:name w:val="Картинка_character"/>
    <w:link w:val="a4"/>
    <w:rsid w:val="003C2E82"/>
    <w:rPr>
      <w:rFonts w:ascii="Times New Roman" w:hAnsi="Times New Roman" w:cs="Times New Roman"/>
      <w:noProof/>
      <w:sz w:val="28"/>
      <w:szCs w:val="28"/>
      <w:lang w:bidi="en-US"/>
    </w:rPr>
  </w:style>
  <w:style w:type="paragraph" w:customStyle="1" w:styleId="a5">
    <w:name w:val="КАРТИНКА"/>
    <w:basedOn w:val="a"/>
    <w:link w:val="a6"/>
    <w:qFormat/>
    <w:rsid w:val="004018C5"/>
  </w:style>
  <w:style w:type="character" w:customStyle="1" w:styleId="a6">
    <w:name w:val="КАРТИНКА Знак"/>
    <w:basedOn w:val="a0"/>
    <w:link w:val="a5"/>
    <w:rsid w:val="004018C5"/>
    <w:rPr>
      <w:rFonts w:ascii="Times New Roman" w:eastAsia="Times New Roman" w:hAnsi="Times New Roman" w:cs="Times New Roman"/>
      <w:sz w:val="28"/>
      <w:szCs w:val="28"/>
      <w:lang w:bidi="en-US"/>
    </w:rPr>
  </w:style>
  <w:style w:type="character" w:customStyle="1" w:styleId="10">
    <w:name w:val="Заголовок 1 Знак"/>
    <w:basedOn w:val="a0"/>
    <w:link w:val="1"/>
    <w:rsid w:val="00AA4AB0"/>
    <w:rPr>
      <w:rFonts w:ascii="Times New Roman" w:hAnsi="Times New Roman" w:cs="Times New Roman"/>
      <w:b/>
      <w:sz w:val="28"/>
      <w:szCs w:val="28"/>
      <w:lang w:bidi="en-US"/>
    </w:rPr>
  </w:style>
  <w:style w:type="character" w:customStyle="1" w:styleId="20">
    <w:name w:val="Заголовок 2 Знак"/>
    <w:basedOn w:val="a0"/>
    <w:link w:val="2"/>
    <w:rsid w:val="00AA4AB0"/>
    <w:rPr>
      <w:rFonts w:ascii="Times New Roman" w:hAnsi="Times New Roman" w:cs="Times New Roman"/>
      <w:b/>
      <w:sz w:val="28"/>
      <w:szCs w:val="28"/>
      <w:lang w:bidi="en-US"/>
    </w:rPr>
  </w:style>
  <w:style w:type="table" w:styleId="a7">
    <w:name w:val="Table Grid"/>
    <w:basedOn w:val="a1"/>
    <w:uiPriority w:val="39"/>
    <w:rsid w:val="00947B3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Placeholder Text"/>
    <w:basedOn w:val="a0"/>
    <w:uiPriority w:val="99"/>
    <w:semiHidden/>
    <w:rsid w:val="008C685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9.emf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image" Target="media/image8.png"/><Relationship Id="rId17" Type="http://schemas.openxmlformats.org/officeDocument/2006/relationships/image" Target="media/image12.png"/><Relationship Id="rId2" Type="http://schemas.openxmlformats.org/officeDocument/2006/relationships/settings" Target="settings.xml"/><Relationship Id="rId16" Type="http://schemas.openxmlformats.org/officeDocument/2006/relationships/image" Target="media/image11.png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package" Target="embeddings/Microsoft_Visio_Drawing.vsdx"/><Relationship Id="rId5" Type="http://schemas.openxmlformats.org/officeDocument/2006/relationships/image" Target="media/image2.png"/><Relationship Id="rId15" Type="http://schemas.openxmlformats.org/officeDocument/2006/relationships/image" Target="media/image10.png"/><Relationship Id="rId10" Type="http://schemas.openxmlformats.org/officeDocument/2006/relationships/image" Target="media/image7.emf"/><Relationship Id="rId19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1</Pages>
  <Words>1701</Words>
  <Characters>9697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rchun</dc:creator>
  <cp:keywords/>
  <dc:description/>
  <cp:lastModifiedBy>vorchun</cp:lastModifiedBy>
  <cp:revision>4</cp:revision>
  <dcterms:created xsi:type="dcterms:W3CDTF">2020-09-22T08:54:00Z</dcterms:created>
  <dcterms:modified xsi:type="dcterms:W3CDTF">2020-09-22T09:08:00Z</dcterms:modified>
</cp:coreProperties>
</file>